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5.xml" ContentType="application/vnd.openxmlformats-officedocument.theme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theme/theme6.xml" ContentType="application/vnd.openxmlformats-officedocument.theme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ink/ink1.xml" ContentType="application/inkml+xml"/>
  <Override PartName="/ppt/ink/ink2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  <p:sldMasterId id="2147483673" r:id="rId3"/>
    <p:sldMasterId id="2147483685" r:id="rId4"/>
    <p:sldMasterId id="2147483697" r:id="rId5"/>
    <p:sldMasterId id="2147483709" r:id="rId6"/>
    <p:sldMasterId id="2147483721" r:id="rId7"/>
  </p:sldMasterIdLst>
  <p:notesMasterIdLst>
    <p:notesMasterId r:id="rId99"/>
  </p:notesMasterIdLst>
  <p:handoutMasterIdLst>
    <p:handoutMasterId r:id="rId100"/>
  </p:handoutMasterIdLst>
  <p:sldIdLst>
    <p:sldId id="340" r:id="rId8"/>
    <p:sldId id="341" r:id="rId9"/>
    <p:sldId id="313" r:id="rId10"/>
    <p:sldId id="295" r:id="rId11"/>
    <p:sldId id="296" r:id="rId12"/>
    <p:sldId id="405" r:id="rId13"/>
    <p:sldId id="347" r:id="rId14"/>
    <p:sldId id="370" r:id="rId15"/>
    <p:sldId id="371" r:id="rId16"/>
    <p:sldId id="372" r:id="rId17"/>
    <p:sldId id="373" r:id="rId18"/>
    <p:sldId id="348" r:id="rId19"/>
    <p:sldId id="314" r:id="rId20"/>
    <p:sldId id="377" r:id="rId21"/>
    <p:sldId id="404" r:id="rId22"/>
    <p:sldId id="406" r:id="rId23"/>
    <p:sldId id="358" r:id="rId24"/>
    <p:sldId id="349" r:id="rId25"/>
    <p:sldId id="350" r:id="rId26"/>
    <p:sldId id="351" r:id="rId27"/>
    <p:sldId id="352" r:id="rId28"/>
    <p:sldId id="353" r:id="rId29"/>
    <p:sldId id="354" r:id="rId30"/>
    <p:sldId id="355" r:id="rId31"/>
    <p:sldId id="356" r:id="rId32"/>
    <p:sldId id="329" r:id="rId33"/>
    <p:sldId id="331" r:id="rId34"/>
    <p:sldId id="330" r:id="rId35"/>
    <p:sldId id="333" r:id="rId36"/>
    <p:sldId id="361" r:id="rId37"/>
    <p:sldId id="369" r:id="rId38"/>
    <p:sldId id="359" r:id="rId39"/>
    <p:sldId id="362" r:id="rId40"/>
    <p:sldId id="374" r:id="rId41"/>
    <p:sldId id="363" r:id="rId42"/>
    <p:sldId id="375" r:id="rId43"/>
    <p:sldId id="364" r:id="rId44"/>
    <p:sldId id="379" r:id="rId45"/>
    <p:sldId id="380" r:id="rId46"/>
    <p:sldId id="365" r:id="rId47"/>
    <p:sldId id="366" r:id="rId48"/>
    <p:sldId id="367" r:id="rId49"/>
    <p:sldId id="360" r:id="rId50"/>
    <p:sldId id="312" r:id="rId51"/>
    <p:sldId id="385" r:id="rId52"/>
    <p:sldId id="386" r:id="rId53"/>
    <p:sldId id="387" r:id="rId54"/>
    <p:sldId id="388" r:id="rId55"/>
    <p:sldId id="389" r:id="rId56"/>
    <p:sldId id="292" r:id="rId57"/>
    <p:sldId id="294" r:id="rId58"/>
    <p:sldId id="293" r:id="rId59"/>
    <p:sldId id="274" r:id="rId60"/>
    <p:sldId id="275" r:id="rId61"/>
    <p:sldId id="290" r:id="rId62"/>
    <p:sldId id="276" r:id="rId63"/>
    <p:sldId id="279" r:id="rId64"/>
    <p:sldId id="277" r:id="rId65"/>
    <p:sldId id="278" r:id="rId66"/>
    <p:sldId id="280" r:id="rId67"/>
    <p:sldId id="281" r:id="rId68"/>
    <p:sldId id="282" r:id="rId69"/>
    <p:sldId id="283" r:id="rId70"/>
    <p:sldId id="284" r:id="rId71"/>
    <p:sldId id="285" r:id="rId72"/>
    <p:sldId id="286" r:id="rId73"/>
    <p:sldId id="287" r:id="rId74"/>
    <p:sldId id="339" r:id="rId75"/>
    <p:sldId id="310" r:id="rId76"/>
    <p:sldId id="291" r:id="rId77"/>
    <p:sldId id="303" r:id="rId78"/>
    <p:sldId id="304" r:id="rId79"/>
    <p:sldId id="305" r:id="rId80"/>
    <p:sldId id="306" r:id="rId81"/>
    <p:sldId id="307" r:id="rId82"/>
    <p:sldId id="308" r:id="rId83"/>
    <p:sldId id="309" r:id="rId84"/>
    <p:sldId id="401" r:id="rId85"/>
    <p:sldId id="390" r:id="rId86"/>
    <p:sldId id="394" r:id="rId87"/>
    <p:sldId id="391" r:id="rId88"/>
    <p:sldId id="393" r:id="rId89"/>
    <p:sldId id="398" r:id="rId90"/>
    <p:sldId id="399" r:id="rId91"/>
    <p:sldId id="400" r:id="rId92"/>
    <p:sldId id="403" r:id="rId93"/>
    <p:sldId id="381" r:id="rId94"/>
    <p:sldId id="382" r:id="rId95"/>
    <p:sldId id="383" r:id="rId96"/>
    <p:sldId id="384" r:id="rId97"/>
    <p:sldId id="288" r:id="rId98"/>
  </p:sldIdLst>
  <p:sldSz cx="9144000" cy="6858000" type="screen4x3"/>
  <p:notesSz cx="6888163" cy="10018713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ลักษณะสีปานกลาง 2 - เน้น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84E427A-3D55-4303-BF80-6455036E1DE7}" styleName="ลักษณะชุดรูปแบบ 1 - เน้น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D5ABB26-0587-4C30-8999-92F81FD0307C}" styleName="ไม่มีลักษณะ ไม่มีเส้นตาราง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7853C-536D-4A76-A0AE-DD22124D55A5}" styleName="ลักษณะชุดรูปแบบ 1 - เน้น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C2FFA5D-87B4-456A-9821-1D502468CF0F}" styleName="ลักษณะชุดรูปแบบ 1 - เน้น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6" d="100"/>
          <a:sy n="66" d="100"/>
        </p:scale>
        <p:origin x="-636" y="-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9.xml"/><Relationship Id="rId21" Type="http://schemas.openxmlformats.org/officeDocument/2006/relationships/slide" Target="slides/slide14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63" Type="http://schemas.openxmlformats.org/officeDocument/2006/relationships/slide" Target="slides/slide56.xml"/><Relationship Id="rId68" Type="http://schemas.openxmlformats.org/officeDocument/2006/relationships/slide" Target="slides/slide61.xml"/><Relationship Id="rId84" Type="http://schemas.openxmlformats.org/officeDocument/2006/relationships/slide" Target="slides/slide77.xml"/><Relationship Id="rId89" Type="http://schemas.openxmlformats.org/officeDocument/2006/relationships/slide" Target="slides/slide82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4.xml"/><Relationship Id="rId92" Type="http://schemas.openxmlformats.org/officeDocument/2006/relationships/slide" Target="slides/slide8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9" Type="http://schemas.openxmlformats.org/officeDocument/2006/relationships/slide" Target="slides/slide22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53" Type="http://schemas.openxmlformats.org/officeDocument/2006/relationships/slide" Target="slides/slide46.xml"/><Relationship Id="rId58" Type="http://schemas.openxmlformats.org/officeDocument/2006/relationships/slide" Target="slides/slide51.xml"/><Relationship Id="rId66" Type="http://schemas.openxmlformats.org/officeDocument/2006/relationships/slide" Target="slides/slide59.xml"/><Relationship Id="rId74" Type="http://schemas.openxmlformats.org/officeDocument/2006/relationships/slide" Target="slides/slide67.xml"/><Relationship Id="rId79" Type="http://schemas.openxmlformats.org/officeDocument/2006/relationships/slide" Target="slides/slide72.xml"/><Relationship Id="rId87" Type="http://schemas.openxmlformats.org/officeDocument/2006/relationships/slide" Target="slides/slide80.xml"/><Relationship Id="rId102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4.xml"/><Relationship Id="rId82" Type="http://schemas.openxmlformats.org/officeDocument/2006/relationships/slide" Target="slides/slide75.xml"/><Relationship Id="rId90" Type="http://schemas.openxmlformats.org/officeDocument/2006/relationships/slide" Target="slides/slide83.xml"/><Relationship Id="rId95" Type="http://schemas.openxmlformats.org/officeDocument/2006/relationships/slide" Target="slides/slide88.xml"/><Relationship Id="rId19" Type="http://schemas.openxmlformats.org/officeDocument/2006/relationships/slide" Target="slides/slide1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slide" Target="slides/slide41.xml"/><Relationship Id="rId56" Type="http://schemas.openxmlformats.org/officeDocument/2006/relationships/slide" Target="slides/slide49.xml"/><Relationship Id="rId64" Type="http://schemas.openxmlformats.org/officeDocument/2006/relationships/slide" Target="slides/slide57.xml"/><Relationship Id="rId69" Type="http://schemas.openxmlformats.org/officeDocument/2006/relationships/slide" Target="slides/slide62.xml"/><Relationship Id="rId77" Type="http://schemas.openxmlformats.org/officeDocument/2006/relationships/slide" Target="slides/slide70.xml"/><Relationship Id="rId100" Type="http://schemas.openxmlformats.org/officeDocument/2006/relationships/handoutMaster" Target="handoutMasters/handoutMaster1.xml"/><Relationship Id="rId8" Type="http://schemas.openxmlformats.org/officeDocument/2006/relationships/slide" Target="slides/slide1.xml"/><Relationship Id="rId51" Type="http://schemas.openxmlformats.org/officeDocument/2006/relationships/slide" Target="slides/slide44.xml"/><Relationship Id="rId72" Type="http://schemas.openxmlformats.org/officeDocument/2006/relationships/slide" Target="slides/slide65.xml"/><Relationship Id="rId80" Type="http://schemas.openxmlformats.org/officeDocument/2006/relationships/slide" Target="slides/slide73.xml"/><Relationship Id="rId85" Type="http://schemas.openxmlformats.org/officeDocument/2006/relationships/slide" Target="slides/slide78.xml"/><Relationship Id="rId93" Type="http://schemas.openxmlformats.org/officeDocument/2006/relationships/slide" Target="slides/slide86.xml"/><Relationship Id="rId98" Type="http://schemas.openxmlformats.org/officeDocument/2006/relationships/slide" Target="slides/slide9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59" Type="http://schemas.openxmlformats.org/officeDocument/2006/relationships/slide" Target="slides/slide52.xml"/><Relationship Id="rId67" Type="http://schemas.openxmlformats.org/officeDocument/2006/relationships/slide" Target="slides/slide60.xml"/><Relationship Id="rId103" Type="http://schemas.openxmlformats.org/officeDocument/2006/relationships/theme" Target="theme/theme1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54" Type="http://schemas.openxmlformats.org/officeDocument/2006/relationships/slide" Target="slides/slide47.xml"/><Relationship Id="rId62" Type="http://schemas.openxmlformats.org/officeDocument/2006/relationships/slide" Target="slides/slide55.xml"/><Relationship Id="rId70" Type="http://schemas.openxmlformats.org/officeDocument/2006/relationships/slide" Target="slides/slide63.xml"/><Relationship Id="rId75" Type="http://schemas.openxmlformats.org/officeDocument/2006/relationships/slide" Target="slides/slide68.xml"/><Relationship Id="rId83" Type="http://schemas.openxmlformats.org/officeDocument/2006/relationships/slide" Target="slides/slide76.xml"/><Relationship Id="rId88" Type="http://schemas.openxmlformats.org/officeDocument/2006/relationships/slide" Target="slides/slide81.xml"/><Relationship Id="rId91" Type="http://schemas.openxmlformats.org/officeDocument/2006/relationships/slide" Target="slides/slide84.xml"/><Relationship Id="rId96" Type="http://schemas.openxmlformats.org/officeDocument/2006/relationships/slide" Target="slides/slide89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slide" Target="slides/slide42.xml"/><Relationship Id="rId57" Type="http://schemas.openxmlformats.org/officeDocument/2006/relationships/slide" Target="slides/slide50.xml"/><Relationship Id="rId10" Type="http://schemas.openxmlformats.org/officeDocument/2006/relationships/slide" Target="slides/slide3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52" Type="http://schemas.openxmlformats.org/officeDocument/2006/relationships/slide" Target="slides/slide45.xml"/><Relationship Id="rId60" Type="http://schemas.openxmlformats.org/officeDocument/2006/relationships/slide" Target="slides/slide53.xml"/><Relationship Id="rId65" Type="http://schemas.openxmlformats.org/officeDocument/2006/relationships/slide" Target="slides/slide58.xml"/><Relationship Id="rId73" Type="http://schemas.openxmlformats.org/officeDocument/2006/relationships/slide" Target="slides/slide66.xml"/><Relationship Id="rId78" Type="http://schemas.openxmlformats.org/officeDocument/2006/relationships/slide" Target="slides/slide71.xml"/><Relationship Id="rId81" Type="http://schemas.openxmlformats.org/officeDocument/2006/relationships/slide" Target="slides/slide74.xml"/><Relationship Id="rId86" Type="http://schemas.openxmlformats.org/officeDocument/2006/relationships/slide" Target="slides/slide79.xml"/><Relationship Id="rId94" Type="http://schemas.openxmlformats.org/officeDocument/2006/relationships/slide" Target="slides/slide87.xml"/><Relationship Id="rId99" Type="http://schemas.openxmlformats.org/officeDocument/2006/relationships/notesMaster" Target="notesMasters/notesMaster1.xml"/><Relationship Id="rId101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39" Type="http://schemas.openxmlformats.org/officeDocument/2006/relationships/slide" Target="slides/slide32.xml"/><Relationship Id="rId34" Type="http://schemas.openxmlformats.org/officeDocument/2006/relationships/slide" Target="slides/slide27.xml"/><Relationship Id="rId50" Type="http://schemas.openxmlformats.org/officeDocument/2006/relationships/slide" Target="slides/slide43.xml"/><Relationship Id="rId55" Type="http://schemas.openxmlformats.org/officeDocument/2006/relationships/slide" Target="slides/slide48.xml"/><Relationship Id="rId76" Type="http://schemas.openxmlformats.org/officeDocument/2006/relationships/slide" Target="slides/slide69.xml"/><Relationship Id="rId97" Type="http://schemas.openxmlformats.org/officeDocument/2006/relationships/slide" Target="slides/slide90.xml"/><Relationship Id="rId10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4871" cy="500936"/>
          </a:xfrm>
          <a:prstGeom prst="rect">
            <a:avLst/>
          </a:prstGeom>
        </p:spPr>
        <p:txBody>
          <a:bodyPr vert="horz" lIns="96606" tIns="48303" rIns="96606" bIns="48303" rtlCol="0"/>
          <a:lstStyle>
            <a:lvl1pPr algn="l">
              <a:defRPr sz="1300"/>
            </a:lvl1pPr>
          </a:lstStyle>
          <a:p>
            <a:endParaRPr lang="th-TH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quarter" idx="1"/>
          </p:nvPr>
        </p:nvSpPr>
        <p:spPr>
          <a:xfrm>
            <a:off x="3901698" y="0"/>
            <a:ext cx="2984871" cy="500936"/>
          </a:xfrm>
          <a:prstGeom prst="rect">
            <a:avLst/>
          </a:prstGeom>
        </p:spPr>
        <p:txBody>
          <a:bodyPr vert="horz" lIns="96606" tIns="48303" rIns="96606" bIns="48303" rtlCol="0"/>
          <a:lstStyle>
            <a:lvl1pPr algn="r">
              <a:defRPr sz="1300"/>
            </a:lvl1pPr>
          </a:lstStyle>
          <a:p>
            <a:fld id="{4F566124-3736-49D1-AC20-D429A29264AC}" type="datetimeFigureOut">
              <a:rPr lang="th-TH" smtClean="0"/>
              <a:t>26/08/57</a:t>
            </a:fld>
            <a:endParaRPr lang="th-TH"/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2"/>
          </p:nvPr>
        </p:nvSpPr>
        <p:spPr>
          <a:xfrm>
            <a:off x="0" y="9516038"/>
            <a:ext cx="2984871" cy="500936"/>
          </a:xfrm>
          <a:prstGeom prst="rect">
            <a:avLst/>
          </a:prstGeom>
        </p:spPr>
        <p:txBody>
          <a:bodyPr vert="horz" lIns="96606" tIns="48303" rIns="96606" bIns="48303" rtlCol="0" anchor="b"/>
          <a:lstStyle>
            <a:lvl1pPr algn="l">
              <a:defRPr sz="1300"/>
            </a:lvl1pPr>
          </a:lstStyle>
          <a:p>
            <a:endParaRPr lang="th-TH"/>
          </a:p>
        </p:txBody>
      </p:sp>
      <p:sp>
        <p:nvSpPr>
          <p:cNvPr id="5" name="ตัวแทนหมายเลขภาพนิ่ง 4"/>
          <p:cNvSpPr>
            <a:spLocks noGrp="1"/>
          </p:cNvSpPr>
          <p:nvPr>
            <p:ph type="sldNum" sz="quarter" idx="3"/>
          </p:nvPr>
        </p:nvSpPr>
        <p:spPr>
          <a:xfrm>
            <a:off x="3901698" y="9516038"/>
            <a:ext cx="2984871" cy="500936"/>
          </a:xfrm>
          <a:prstGeom prst="rect">
            <a:avLst/>
          </a:prstGeom>
        </p:spPr>
        <p:txBody>
          <a:bodyPr vert="horz" lIns="96606" tIns="48303" rIns="96606" bIns="48303" rtlCol="0" anchor="b"/>
          <a:lstStyle>
            <a:lvl1pPr algn="r">
              <a:defRPr sz="1300"/>
            </a:lvl1pPr>
          </a:lstStyle>
          <a:p>
            <a:fld id="{C7A8E6A1-F03A-4969-BD05-2F7303973F2D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21750085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024" units="cm"/>
          <inkml:channel name="Y" type="integer" max="768" units="cm"/>
        </inkml:traceFormat>
        <inkml:channelProperties>
          <inkml:channelProperty channel="X" name="resolution" value="28.36565" units="1/cm"/>
          <inkml:channelProperty channel="Y" name="resolution" value="28.33948" units="1/cm"/>
        </inkml:channelProperties>
      </inkml:inkSource>
      <inkml:timestamp xml:id="ts0" timeString="2013-02-04T06:53:01.833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fitToCurve" value="1"/>
    </inkml:brush>
  </inkml:definitions>
  <inkml:trace contextRef="#ctx0" brushRef="#br0">942 1314,'-24'0,"-1"0,25 0,-25 0,25-24,0-1,-25 0,0 0,1-24,-1-1,0 0,25 1,-50-26,25 26,25-1,-49 1,24 24,0 0,25 0,0 0,-25 25,25-24,0-26,0 25,-24 0,24 25,-25-24,25 24,0-25,0 0,0 25,-25-25,0 25,25-25,0 25,0-24,0-1,0 25,0-25,0 0,0 0,0-24,0 24,0 25,0-50,0 25,0 1,0-26,0 50,0-25,0 25,0-25,0 1,0 24,0-25,0 25,-25 0,25 0,-24 0,-1 0,25 25,-25-1,25 1,-25-25,0 25,25 0,-49 24,24-24,0 0,25-25,-25 25,1 0,-1-1,0 1,0-25,0 0,1 25,-1-25</inkml:trace>
  <inkml:trace contextRef="#ctx0" brushRef="#br0" timeOffset="1726">521 124,'24'-25,"1"25,-25 0,25 0,-25 25,25-25,0 0,-25 0,24 0,-24 25,25-25,0 24,0 1,-25-25,25 0,0 0,-25 0,24 0,1 0,0 0,-25 0,25 0,-25 0,25 0,-25 25,24-25,1 25,-25 0,0-25,0 24,25-24,0 0,0 0,-25 0,24 0,1 0,0 0,-25 0,25 0,0 0,-1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024" units="cm"/>
          <inkml:channel name="Y" type="integer" max="768" units="cm"/>
        </inkml:traceFormat>
        <inkml:channelProperties>
          <inkml:channelProperty channel="X" name="resolution" value="28.36565" units="1/cm"/>
          <inkml:channelProperty channel="Y" name="resolution" value="28.33948" units="1/cm"/>
        </inkml:channelProperties>
      </inkml:inkSource>
      <inkml:timestamp xml:id="ts0" timeString="2013-02-04T06:53:18.943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fitToCurve" value="1"/>
    </inkml:brush>
  </inkml:definitions>
  <inkml:trace contextRef="#ctx0" brushRef="#br0">3350 49,'0'-25,"-24"25,-1 0,-25 0,0 0,1 0,24 0,0 0,-24 0,24 25,-25-25,-24 0,-1 25,26 0,24-25,-25 25,0-1,1 1,-1-25,1 0,-1 0,0 0,-24 0,-1 25,26-25,-1 0,25 0,-49 25,49-1,-25-24,26 0,-26 0,25 0,0 0,-49 0,-1 25,50-25,-49 25,0 0,-1-25,-24 0,0 24,24-24,25 0,-24 25,-25 0,24-25,1 0,-1 0,26 0,24 0,0 0,0 0,0 0,25 0,-24 0,24 0,-50 0,25 0,-24 0,-1 0,-25 0,1 0,24 0,26 0,-1 0,0 0,0 0,25 0,0 0,0 0,25 0,-25-25,25 0,-25 25,25-24,-1-26,1 1,25-1,-50 25,49 1,-49-1,25 25,0-25,-25 25,25-25,-25 25,25 0,0 0,24 0,1-25,-25 1,-1 24,26 0,-50 0,25 0,-25 0,0 24,0 1,-25 0,25 0,-50 0,50-25,-24 24,-26 1,25-25,-24 25,-1 0,0-1,1 1,-26 25,50-50,-49 49,74-49,-25 0,-25 0,50 0,-49 25,49-25,0 25,0-25,25 0,-1 24,26 1,-25-25,0 25,24 24,-24-24,25 0,24 0,-49 24,25-24,-50 0,49-25,-49 24,25 1,0 0,25 0,-26 24,26-24,-25 0,0-1,0 1,-1-2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4871" cy="500936"/>
          </a:xfrm>
          <a:prstGeom prst="rect">
            <a:avLst/>
          </a:prstGeom>
        </p:spPr>
        <p:txBody>
          <a:bodyPr vert="horz" lIns="96606" tIns="48303" rIns="96606" bIns="48303" rtlCol="0"/>
          <a:lstStyle>
            <a:lvl1pPr algn="l">
              <a:defRPr sz="1300"/>
            </a:lvl1pPr>
          </a:lstStyle>
          <a:p>
            <a:endParaRPr lang="th-TH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idx="1"/>
          </p:nvPr>
        </p:nvSpPr>
        <p:spPr>
          <a:xfrm>
            <a:off x="3901698" y="0"/>
            <a:ext cx="2984871" cy="500936"/>
          </a:xfrm>
          <a:prstGeom prst="rect">
            <a:avLst/>
          </a:prstGeom>
        </p:spPr>
        <p:txBody>
          <a:bodyPr vert="horz" lIns="96606" tIns="48303" rIns="96606" bIns="48303" rtlCol="0"/>
          <a:lstStyle>
            <a:lvl1pPr algn="r">
              <a:defRPr sz="1300"/>
            </a:lvl1pPr>
          </a:lstStyle>
          <a:p>
            <a:fld id="{ADB3E615-80B5-4C41-A82A-CBEA838B76CB}" type="datetimeFigureOut">
              <a:rPr lang="th-TH" smtClean="0"/>
              <a:t>26/08/57</a:t>
            </a:fld>
            <a:endParaRPr lang="th-TH"/>
          </a:p>
        </p:txBody>
      </p:sp>
      <p:sp>
        <p:nvSpPr>
          <p:cNvPr id="4" name="ตัวแทนรูปบนภาพนิ่ง 3"/>
          <p:cNvSpPr>
            <a:spLocks noGrp="1" noRot="1" noChangeAspect="1"/>
          </p:cNvSpPr>
          <p:nvPr>
            <p:ph type="sldImg" idx="2"/>
          </p:nvPr>
        </p:nvSpPr>
        <p:spPr>
          <a:xfrm>
            <a:off x="939800" y="750888"/>
            <a:ext cx="5008563" cy="37576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06" tIns="48303" rIns="96606" bIns="48303" rtlCol="0" anchor="ctr"/>
          <a:lstStyle/>
          <a:p>
            <a:endParaRPr lang="th-TH"/>
          </a:p>
        </p:txBody>
      </p:sp>
      <p:sp>
        <p:nvSpPr>
          <p:cNvPr id="5" name="ตัวแทน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88817" y="4758889"/>
            <a:ext cx="5510530" cy="4508421"/>
          </a:xfrm>
          <a:prstGeom prst="rect">
            <a:avLst/>
          </a:prstGeom>
        </p:spPr>
        <p:txBody>
          <a:bodyPr vert="horz" lIns="96606" tIns="48303" rIns="96606" bIns="48303" rtlCol="0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0" y="9516038"/>
            <a:ext cx="2984871" cy="500936"/>
          </a:xfrm>
          <a:prstGeom prst="rect">
            <a:avLst/>
          </a:prstGeom>
        </p:spPr>
        <p:txBody>
          <a:bodyPr vert="horz" lIns="96606" tIns="48303" rIns="96606" bIns="48303" rtlCol="0" anchor="b"/>
          <a:lstStyle>
            <a:lvl1pPr algn="l">
              <a:defRPr sz="1300"/>
            </a:lvl1pPr>
          </a:lstStyle>
          <a:p>
            <a:endParaRPr lang="th-TH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5"/>
          </p:nvPr>
        </p:nvSpPr>
        <p:spPr>
          <a:xfrm>
            <a:off x="3901698" y="9516038"/>
            <a:ext cx="2984871" cy="500936"/>
          </a:xfrm>
          <a:prstGeom prst="rect">
            <a:avLst/>
          </a:prstGeom>
        </p:spPr>
        <p:txBody>
          <a:bodyPr vert="horz" lIns="96606" tIns="48303" rIns="96606" bIns="48303" rtlCol="0" anchor="b"/>
          <a:lstStyle>
            <a:lvl1pPr algn="r">
              <a:defRPr sz="1300"/>
            </a:lvl1pPr>
          </a:lstStyle>
          <a:p>
            <a:fld id="{32DFFA6D-574A-4669-8D5F-0D4070F4207E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590351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BA81EC-79BA-4D22-861B-B40B08EA9FEF}" type="slidenum">
              <a:rPr lang="en-US">
                <a:solidFill>
                  <a:prstClr val="black"/>
                </a:solidFill>
              </a:rPr>
              <a:pPr/>
              <a:t>18</a:t>
            </a:fld>
            <a:endParaRPr lang="th-TH">
              <a:solidFill>
                <a:prstClr val="black"/>
              </a:solidFill>
            </a:endParaRPr>
          </a:p>
        </p:txBody>
      </p:sp>
      <p:sp>
        <p:nvSpPr>
          <p:cNvPr id="90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9800" y="750888"/>
            <a:ext cx="5008563" cy="3757612"/>
          </a:xfrm>
          <a:ln/>
        </p:spPr>
      </p:sp>
      <p:sp>
        <p:nvSpPr>
          <p:cNvPr id="905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oint 1.understand, 2. know how to solve the problems, 3. know ipstar and can questions during presentation if fast, don’t understand, want to know more details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723FDD-C6BE-4F6F-9B24-D78A9A34F36B}" type="slidenum">
              <a:rPr lang="en-US">
                <a:solidFill>
                  <a:prstClr val="black"/>
                </a:solidFill>
              </a:rPr>
              <a:pPr/>
              <a:t>19</a:t>
            </a:fld>
            <a:endParaRPr lang="th-TH">
              <a:solidFill>
                <a:prstClr val="black"/>
              </a:solidFill>
            </a:endParaRPr>
          </a:p>
        </p:txBody>
      </p:sp>
      <p:sp>
        <p:nvSpPr>
          <p:cNvPr id="90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9800" y="750888"/>
            <a:ext cx="5008563" cy="3757612"/>
          </a:xfrm>
          <a:ln/>
        </p:spPr>
      </p:sp>
      <p:sp>
        <p:nvSpPr>
          <p:cNvPr id="90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/>
              <a:t>ขนาดจาน องศา ทิศ พื้นที่ติดตั้ง </a:t>
            </a:r>
            <a:r>
              <a:rPr lang="en-US"/>
              <a:t>buc:block up converter, lnb:low noice block down converter, UT, ATA, Switch, UPS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723FDD-C6BE-4F6F-9B24-D78A9A34F36B}" type="slidenum">
              <a:rPr lang="en-US">
                <a:solidFill>
                  <a:prstClr val="black"/>
                </a:solidFill>
              </a:rPr>
              <a:pPr/>
              <a:t>20</a:t>
            </a:fld>
            <a:endParaRPr lang="th-TH">
              <a:solidFill>
                <a:prstClr val="black"/>
              </a:solidFill>
            </a:endParaRPr>
          </a:p>
        </p:txBody>
      </p:sp>
      <p:sp>
        <p:nvSpPr>
          <p:cNvPr id="90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9800" y="750888"/>
            <a:ext cx="5008563" cy="3757612"/>
          </a:xfrm>
          <a:ln/>
        </p:spPr>
      </p:sp>
      <p:sp>
        <p:nvSpPr>
          <p:cNvPr id="90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/>
              <a:t>ขนาดจาน องศา ทิศ พื้นที่ติดตั้ง </a:t>
            </a:r>
            <a:r>
              <a:rPr lang="en-US"/>
              <a:t>buc:block up converter, lnb:low noice block down converter, UT, ATA, Switch, UPS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723FDD-C6BE-4F6F-9B24-D78A9A34F36B}" type="slidenum">
              <a:rPr lang="en-US">
                <a:solidFill>
                  <a:prstClr val="black"/>
                </a:solidFill>
              </a:rPr>
              <a:pPr/>
              <a:t>21</a:t>
            </a:fld>
            <a:endParaRPr lang="th-TH">
              <a:solidFill>
                <a:prstClr val="black"/>
              </a:solidFill>
            </a:endParaRPr>
          </a:p>
        </p:txBody>
      </p:sp>
      <p:sp>
        <p:nvSpPr>
          <p:cNvPr id="90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9800" y="750888"/>
            <a:ext cx="5008563" cy="3757612"/>
          </a:xfrm>
          <a:ln/>
        </p:spPr>
      </p:sp>
      <p:sp>
        <p:nvSpPr>
          <p:cNvPr id="90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th-TH"/>
              <a:t>ขนาดจาน องศา ทิศ พื้นที่ติดตั้ง </a:t>
            </a:r>
            <a:r>
              <a:rPr lang="en-US"/>
              <a:t>buc:block up converter, lnb:low noice block down converter, UT, ATA, Switch, UPS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 smtClean="0"/>
              <a:t>คลิกเพื่อแก้ไขลักษณะชื่อเรื่องรองต้นแบบ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DC9331-EEBB-42E1-ABF9-BE88BEFE35D4}" type="datetimeFigureOut">
              <a:rPr lang="th-TH" smtClean="0"/>
              <a:t>26/08/57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8C9401-3E9E-4BD9-9236-04E113E925D4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8627610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DC9331-EEBB-42E1-ABF9-BE88BEFE35D4}" type="datetimeFigureOut">
              <a:rPr lang="th-TH" smtClean="0"/>
              <a:t>26/08/57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8C9401-3E9E-4BD9-9236-04E113E925D4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7969161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DC9331-EEBB-42E1-ABF9-BE88BEFE35D4}" type="datetimeFigureOut">
              <a:rPr lang="th-TH" smtClean="0"/>
              <a:t>26/08/57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8C9401-3E9E-4BD9-9236-04E113E925D4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1581011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 bwMode="black">
          <a:xfrm>
            <a:off x="331470" y="313419"/>
            <a:ext cx="8117206" cy="574516"/>
          </a:xfrm>
        </p:spPr>
        <p:txBody>
          <a:bodyPr wrap="square">
            <a:noAutofit/>
          </a:bodyPr>
          <a:lstStyle>
            <a:lvl1pPr>
              <a:defRPr b="1" i="0">
                <a:solidFill>
                  <a:srgbClr val="000000"/>
                </a:solidFill>
                <a:latin typeface="+mj-lt"/>
                <a:cs typeface="HP Simplified" pitchFamily="34" charset="0"/>
              </a:defRPr>
            </a:lvl1pPr>
          </a:lstStyle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01808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th-TH" smtClean="0"/>
              <a:t>คลิกเพื่อแก้ไขลักษณะชื่อเรื่องรองต้นแบบ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47D1D07-FF8D-4BD5-94EE-2FE2E0031A20}" type="datetime1">
              <a:rPr lang="th-TH">
                <a:solidFill>
                  <a:srgbClr val="000000"/>
                </a:solidFill>
              </a:rPr>
              <a:pPr/>
              <a:t>26/08/5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C9A26F-32F0-439B-83F9-94DBF89CDD8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07835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069A9A0-F14D-4191-BB85-2F38CADFAA3B}" type="datetime1">
              <a:rPr lang="th-TH">
                <a:solidFill>
                  <a:srgbClr val="000000"/>
                </a:solidFill>
              </a:rPr>
              <a:pPr/>
              <a:t>26/08/5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6BB9C2-02EA-4A81-A4E8-EA6A265C7E4A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40425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722435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722435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559934A-6BB7-45D2-A4FC-5C6202CA2E24}" type="datetime1">
              <a:rPr lang="th-TH">
                <a:solidFill>
                  <a:srgbClr val="000000"/>
                </a:solidFill>
              </a:rPr>
              <a:pPr/>
              <a:t>26/08/5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3A987FB-7D0E-4FDE-B04E-62C6C344C76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295902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4446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4642338" y="1600201"/>
            <a:ext cx="404446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BC45651-CDE9-418A-9354-2B8E97351E52}" type="datetime1">
              <a:rPr lang="th-TH">
                <a:solidFill>
                  <a:srgbClr val="000000"/>
                </a:solidFill>
              </a:rPr>
              <a:pPr/>
              <a:t>26/08/5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C3062B-DA74-4C47-833D-71F06BCB0A2E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772900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06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06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แทนข้อความ 4"/>
          <p:cNvSpPr>
            <a:spLocks noGrp="1"/>
          </p:cNvSpPr>
          <p:nvPr>
            <p:ph type="body" sz="quarter" idx="3"/>
          </p:nvPr>
        </p:nvSpPr>
        <p:spPr>
          <a:xfrm>
            <a:off x="4645270" y="1535113"/>
            <a:ext cx="4041531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6" name="ตัวแทนเนื้อหา 5"/>
          <p:cNvSpPr>
            <a:spLocks noGrp="1"/>
          </p:cNvSpPr>
          <p:nvPr>
            <p:ph sz="quarter" idx="4"/>
          </p:nvPr>
        </p:nvSpPr>
        <p:spPr>
          <a:xfrm>
            <a:off x="4645270" y="2174875"/>
            <a:ext cx="4041531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7" name="ตัวแทน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9254824-A760-4719-846B-2FD0EAEC661B}" type="datetime1">
              <a:rPr lang="th-TH">
                <a:solidFill>
                  <a:srgbClr val="000000"/>
                </a:solidFill>
              </a:rPr>
              <a:pPr/>
              <a:t>26/08/5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ตัวแทน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ตัวแทนหมายเลขภาพนิ่ง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52A615-538C-4B55-B314-06B6AA1D04E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56176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859D1CE-33C5-4AC2-AF76-7B95FD993D8F}" type="datetime1">
              <a:rPr lang="th-TH">
                <a:solidFill>
                  <a:srgbClr val="000000"/>
                </a:solidFill>
              </a:rPr>
              <a:pPr/>
              <a:t>26/08/5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ตัวแทนหมายเลขภาพนิ่ง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595728-1D8C-49A3-80E4-37334E45F35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293444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วันที่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A021DA6-1C5C-4C97-8B0B-5ACE29DD01F1}" type="datetime1">
              <a:rPr lang="th-TH">
                <a:solidFill>
                  <a:srgbClr val="000000"/>
                </a:solidFill>
              </a:rPr>
              <a:pPr/>
              <a:t>26/08/5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ตัวแทน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ตัวแทน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DA7DA03-9823-40BD-8B28-560A7436D95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0347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DC9331-EEBB-42E1-ABF9-BE88BEFE35D4}" type="datetimeFigureOut">
              <a:rPr lang="th-TH" smtClean="0"/>
              <a:t>26/08/57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8C9401-3E9E-4BD9-9236-04E113E925D4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78180317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435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3575538" y="273051"/>
            <a:ext cx="5111262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457200" y="1435101"/>
            <a:ext cx="3008435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4818FF3-F44B-4BC0-82E9-8909142FB139}" type="datetime1">
              <a:rPr lang="th-TH">
                <a:solidFill>
                  <a:srgbClr val="000000"/>
                </a:solidFill>
              </a:rPr>
              <a:pPr/>
              <a:t>26/08/5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2A07AF-8603-43F6-9C22-0A861295130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12799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792166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รูปภาพ 2"/>
          <p:cNvSpPr>
            <a:spLocks noGrp="1"/>
          </p:cNvSpPr>
          <p:nvPr>
            <p:ph type="pic" idx="1"/>
          </p:nvPr>
        </p:nvSpPr>
        <p:spPr>
          <a:xfrm>
            <a:off x="1792166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1792166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9345F5D-D223-45DB-A0E5-2828249E398B}" type="datetime1">
              <a:rPr lang="th-TH">
                <a:solidFill>
                  <a:srgbClr val="000000"/>
                </a:solidFill>
              </a:rPr>
              <a:pPr/>
              <a:t>26/08/5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A75C8C-B21A-49A2-B4A5-A2FE78BB9B4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086204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3463EEE-8118-4A37-90BC-D19B5F8E55DC}" type="datetime1">
              <a:rPr lang="th-TH">
                <a:solidFill>
                  <a:srgbClr val="000000"/>
                </a:solidFill>
              </a:rPr>
              <a:pPr/>
              <a:t>26/08/5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5FE4CCA-2DFE-4F51-AF47-B6F62B427A7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429233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31523" cy="5851525"/>
          </a:xfrm>
        </p:spPr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00E534B-75CC-4A93-A9C0-31F2839F38BF}" type="datetime1">
              <a:rPr lang="th-TH">
                <a:solidFill>
                  <a:srgbClr val="000000"/>
                </a:solidFill>
              </a:rPr>
              <a:pPr/>
              <a:t>26/08/5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6A7639-EAF1-45C8-B1E0-723220D69E0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726031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 smtClean="0"/>
              <a:t>คลิกเพื่อแก้ไขลักษณะชื่อเรื่องรองต้นแบบ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22FD3C-FAC0-4B0F-BF84-E66F415D647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th-TH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9938121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4D5781-BF5A-42B5-9FC8-47A84FB7E2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th-TH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6982692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EDF948-C9A3-41A8-9AA7-5ACC02E0866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th-TH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0795456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123887-7AFE-45AE-BEDB-81F71B3EF03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th-TH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0569941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แทนข้อความ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6" name="ตัวแทนเนื้อหา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7" name="ตัวแทน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8" name="ตัวแทน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9" name="ตัวแทนหมายเลขภาพนิ่ง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ED7E5A-90FE-412B-A1DC-38FB6FC2D27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th-TH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8927252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5" name="ตัวแทนหมายเลขภาพนิ่ง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FB27E1-68A5-4AF1-B0BD-8204CD85D4A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th-TH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695929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DC9331-EEBB-42E1-ABF9-BE88BEFE35D4}" type="datetimeFigureOut">
              <a:rPr lang="th-TH" smtClean="0"/>
              <a:t>26/08/57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8C9401-3E9E-4BD9-9236-04E113E925D4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75555091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วันที่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3" name="ตัวแทน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4" name="ตัวแทน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0EB38F-D322-43F2-B1F4-6B48EEB15E3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th-TH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8345507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3575051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457200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F065F-1BC2-414C-A57E-25AA8AAD9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th-TH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2978297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รูปภาพ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3AF263-76BE-40E4-A53E-404D0C9FBD1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th-TH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7103101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AF2F96-2E42-49AC-978E-E96C6402B85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th-TH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71820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B66163-38E6-43CB-A2F4-799B756B3B4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th-TH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6844839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สี่เหลี่ยมมุมมน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สี่เหลี่ยมมุมมน 9"/>
          <p:cNvSpPr/>
          <p:nvPr/>
        </p:nvSpPr>
        <p:spPr>
          <a:xfrm>
            <a:off x="418596" y="434162"/>
            <a:ext cx="8306809" cy="3108960"/>
          </a:xfrm>
          <a:prstGeom prst="roundRect">
            <a:avLst>
              <a:gd name="adj" fmla="val 4578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ชื่อเรื่อง 4"/>
          <p:cNvSpPr>
            <a:spLocks noGrp="1"/>
          </p:cNvSpPr>
          <p:nvPr>
            <p:ph type="ctrTitle"/>
          </p:nvPr>
        </p:nvSpPr>
        <p:spPr>
          <a:xfrm>
            <a:off x="722376" y="1820206"/>
            <a:ext cx="7772400" cy="1828800"/>
          </a:xfrm>
        </p:spPr>
        <p:txBody>
          <a:bodyPr lIns="45720" rIns="45720" bIns="45720"/>
          <a:lstStyle>
            <a:lvl1pPr algn="r">
              <a:defRPr sz="4500" b="1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defRPr>
            </a:lvl1pPr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20" name="ชื่อเรื่องรอง 19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914400"/>
          </a:xfrm>
        </p:spPr>
        <p:txBody>
          <a:bodyPr lIns="182880" tIns="0"/>
          <a:lstStyle>
            <a:lvl1pPr marL="36576" indent="0" algn="r">
              <a:spcBef>
                <a:spcPts val="0"/>
              </a:spcBef>
              <a:buNone/>
              <a:defRPr sz="2000">
                <a:solidFill>
                  <a:schemeClr val="bg2">
                    <a:shade val="2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th-TH" smtClean="0"/>
              <a:t>คลิกเพื่อแก้ไขลักษณะชื่อเรื่องรองต้นแบบ</a:t>
            </a:r>
            <a:endParaRPr kumimoji="0" lang="en-US"/>
          </a:p>
        </p:txBody>
      </p:sp>
      <p:sp>
        <p:nvSpPr>
          <p:cNvPr id="19" name="ตัวยึดวันที่ 1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1A9C1FC-CF96-4BDC-A40E-FDE216E0D4D8}" type="datetimeFigureOut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26/08/57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8" name="ตัวยึด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11" name="ตัวยึดหมายเลขภาพนิ่ง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31AA733-7354-4359-8DBD-2775F7BDC8EB}" type="slidenum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‹#›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01110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187952"/>
          </a:xfrm>
        </p:spPr>
        <p:txBody>
          <a:bodyPr/>
          <a:lstStyle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1A9C1FC-CF96-4BDC-A40E-FDE216E0D4D8}" type="datetimeFigureOut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26/08/57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31AA733-7354-4359-8DBD-2775F7BDC8EB}" type="slidenum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‹#›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515739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สี่เหลี่ยมมุมมน 13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สี่เหลี่ยมมุมมน 10"/>
          <p:cNvSpPr/>
          <p:nvPr/>
        </p:nvSpPr>
        <p:spPr>
          <a:xfrm>
            <a:off x="418596" y="434162"/>
            <a:ext cx="8306809" cy="4341329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68344" y="4928616"/>
            <a:ext cx="8183880" cy="676656"/>
          </a:xfrm>
        </p:spPr>
        <p:txBody>
          <a:bodyPr lIns="91440" bIns="0" anchor="b"/>
          <a:lstStyle>
            <a:lvl1pPr algn="l">
              <a:buNone/>
              <a:defRPr sz="3600" b="0" cap="none" baseline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468344" y="5624484"/>
            <a:ext cx="8183880" cy="420624"/>
          </a:xfrm>
        </p:spPr>
        <p:txBody>
          <a:bodyPr lIns="118872" tIns="0" anchor="t"/>
          <a:lstStyle>
            <a:lvl1pPr marL="0" marR="36576" indent="0" algn="l"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1A9C1FC-CF96-4BDC-A40E-FDE216E0D4D8}" type="datetimeFigureOut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26/08/57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31AA733-7354-4359-8DBD-2775F7BDC8EB}" type="slidenum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‹#›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674568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half" idx="1"/>
          </p:nvPr>
        </p:nvSpPr>
        <p:spPr>
          <a:xfrm>
            <a:off x="514352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755360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1A9C1FC-CF96-4BDC-A40E-FDE216E0D4D8}" type="datetimeFigureOut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26/08/57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31AA733-7354-4359-8DBD-2775F7BDC8EB}" type="slidenum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‹#›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305826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 anchor="b"/>
          <a:lstStyle>
            <a:lvl1pPr>
              <a:defRPr b="1"/>
            </a:lvl1pPr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607224" y="579438"/>
            <a:ext cx="3931920" cy="792162"/>
          </a:xfrm>
        </p:spPr>
        <p:txBody>
          <a:bodyPr lIns="146304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3"/>
          </p:nvPr>
        </p:nvSpPr>
        <p:spPr>
          <a:xfrm>
            <a:off x="4652169" y="579438"/>
            <a:ext cx="3931920" cy="792162"/>
          </a:xfrm>
        </p:spPr>
        <p:txBody>
          <a:bodyPr lIns="137160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เนื้อหา 4"/>
          <p:cNvSpPr>
            <a:spLocks noGrp="1"/>
          </p:cNvSpPr>
          <p:nvPr>
            <p:ph sz="quarter" idx="2"/>
          </p:nvPr>
        </p:nvSpPr>
        <p:spPr>
          <a:xfrm>
            <a:off x="607224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6" name="ตัวยึดเนื้อหา 5"/>
          <p:cNvSpPr>
            <a:spLocks noGrp="1"/>
          </p:cNvSpPr>
          <p:nvPr>
            <p:ph sz="quarter" idx="4"/>
          </p:nvPr>
        </p:nvSpPr>
        <p:spPr>
          <a:xfrm>
            <a:off x="4652169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7" name="ตัวยึด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1A9C1FC-CF96-4BDC-A40E-FDE216E0D4D8}" type="datetimeFigureOut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26/08/57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8" name="ตัวยึด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9" name="ตัวยึดหมายเลขภาพนิ่ง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31AA733-7354-4359-8DBD-2775F7BDC8EB}" type="slidenum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‹#›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68476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DC9331-EEBB-42E1-ABF9-BE88BEFE35D4}" type="datetimeFigureOut">
              <a:rPr lang="th-TH" smtClean="0"/>
              <a:t>26/08/57</a:t>
            </a:fld>
            <a:endParaRPr lang="th-TH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8C9401-3E9E-4BD9-9236-04E113E925D4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73440173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1A9C1FC-CF96-4BDC-A40E-FDE216E0D4D8}" type="datetimeFigureOut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26/08/57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4" name="ตัวยึด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5" name="ตัวยึดหมายเลขภาพนิ่ง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31AA733-7354-4359-8DBD-2775F7BDC8EB}" type="slidenum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‹#›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054692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สี่เหลี่ยมมุมมน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ตัวยึดวันที่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1A9C1FC-CF96-4BDC-A40E-FDE216E0D4D8}" type="datetimeFigureOut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26/08/57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3" name="ตัวยึด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31AA733-7354-4359-8DBD-2775F7BDC8EB}" type="slidenum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‹#›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531485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5538784" y="533400"/>
            <a:ext cx="2971800" cy="914400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2"/>
          </p:nvPr>
        </p:nvSpPr>
        <p:spPr>
          <a:xfrm>
            <a:off x="5538847" y="1447802"/>
            <a:ext cx="2971800" cy="4206112"/>
          </a:xfrm>
        </p:spPr>
        <p:txBody>
          <a:bodyPr lIns="91440"/>
          <a:lstStyle>
            <a:lvl1pPr marL="18288" marR="18288" indent="0">
              <a:spcBef>
                <a:spcPts val="0"/>
              </a:spcBef>
              <a:buNone/>
              <a:defRPr sz="1400">
                <a:solidFill>
                  <a:schemeClr val="tx1"/>
                </a:solidFill>
              </a:defRPr>
            </a:lvl1pPr>
            <a:lvl2pPr>
              <a:buNone/>
              <a:defRPr sz="1200">
                <a:solidFill>
                  <a:schemeClr val="tx1"/>
                </a:solidFill>
              </a:defRPr>
            </a:lvl2pPr>
            <a:lvl3pPr>
              <a:buNone/>
              <a:defRPr sz="1000">
                <a:solidFill>
                  <a:schemeClr val="tx1"/>
                </a:solidFill>
              </a:defRPr>
            </a:lvl3pPr>
            <a:lvl4pPr>
              <a:buNone/>
              <a:defRPr sz="900">
                <a:solidFill>
                  <a:schemeClr val="tx1"/>
                </a:solidFill>
              </a:defRPr>
            </a:lvl4pPr>
            <a:lvl5pPr>
              <a:buNone/>
              <a:defRPr sz="900">
                <a:solidFill>
                  <a:schemeClr val="tx1"/>
                </a:solidFill>
              </a:defRPr>
            </a:lvl5pPr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1"/>
          </p:nvPr>
        </p:nvSpPr>
        <p:spPr>
          <a:xfrm>
            <a:off x="761372" y="930144"/>
            <a:ext cx="4626159" cy="4724402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600">
                <a:solidFill>
                  <a:schemeClr val="tx1"/>
                </a:solidFill>
              </a:defRPr>
            </a:lvl2pPr>
            <a:lvl3pPr>
              <a:defRPr sz="24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>
                <a:solidFill>
                  <a:schemeClr val="tx1"/>
                </a:solidFill>
              </a:defRPr>
            </a:lvl5pPr>
            <a:lvl6pPr>
              <a:buNone/>
              <a:defRPr/>
            </a:lvl6pPr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1A9C1FC-CF96-4BDC-A40E-FDE216E0D4D8}" type="datetimeFigureOut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26/08/57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31AA733-7354-4359-8DBD-2775F7BDC8EB}" type="slidenum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‹#›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904436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สี่เหลี่ยมมุมมน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มนมุมสี่เหลี่ยมหนึ่งมุม 10"/>
          <p:cNvSpPr/>
          <p:nvPr/>
        </p:nvSpPr>
        <p:spPr>
          <a:xfrm>
            <a:off x="6400800" y="434162"/>
            <a:ext cx="2324605" cy="4343400"/>
          </a:xfrm>
          <a:prstGeom prst="round1Rect">
            <a:avLst>
              <a:gd name="adj" fmla="val 2748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5012056"/>
            <a:ext cx="8229600" cy="1051560"/>
          </a:xfrm>
        </p:spPr>
        <p:txBody>
          <a:bodyPr anchor="t"/>
          <a:lstStyle>
            <a:lvl1pPr algn="l">
              <a:buNone/>
              <a:defRPr sz="36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 bwMode="grayWhite">
          <a:xfrm>
            <a:off x="6462712" y="533400"/>
            <a:ext cx="2240280" cy="4211480"/>
          </a:xfrm>
        </p:spPr>
        <p:txBody>
          <a:bodyPr lIns="91440"/>
          <a:lstStyle>
            <a:lvl1pPr marL="45720" indent="0" algn="l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>
                <a:solidFill>
                  <a:srgbClr val="FFFFFF"/>
                </a:solidFill>
              </a:defRPr>
            </a:lvl2pPr>
            <a:lvl3pPr>
              <a:defRPr sz="1000">
                <a:solidFill>
                  <a:srgbClr val="FFFFFF"/>
                </a:solidFill>
              </a:defRPr>
            </a:lvl3pPr>
            <a:lvl4pPr>
              <a:defRPr sz="900">
                <a:solidFill>
                  <a:srgbClr val="FFFFFF"/>
                </a:solidFill>
              </a:defRPr>
            </a:lvl4pPr>
            <a:lvl5pPr>
              <a:defRPr sz="900">
                <a:solidFill>
                  <a:srgbClr val="FFFFFF"/>
                </a:solidFill>
              </a:defRPr>
            </a:lvl5pPr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1A9C1FC-CF96-4BDC-A40E-FDE216E0D4D8}" type="datetimeFigureOut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26/08/57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31AA733-7354-4359-8DBD-2775F7BDC8EB}" type="slidenum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‹#›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3" name="ตัวยึดรูปภาพ 2"/>
          <p:cNvSpPr>
            <a:spLocks noGrp="1"/>
          </p:cNvSpPr>
          <p:nvPr>
            <p:ph type="pic" idx="1"/>
          </p:nvPr>
        </p:nvSpPr>
        <p:spPr>
          <a:xfrm>
            <a:off x="421480" y="435768"/>
            <a:ext cx="5925312" cy="4343400"/>
          </a:xfrm>
          <a:prstGeom prst="snipRoundRect">
            <a:avLst>
              <a:gd name="adj1" fmla="val 1040"/>
              <a:gd name="adj2" fmla="val 0"/>
            </a:avLst>
          </a:prstGeom>
          <a:solidFill>
            <a:schemeClr val="bg2">
              <a:shade val="1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th-TH" smtClean="0"/>
              <a:t>คลิกไอคอนเพื่อเพิ่มรูปภาพ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418418418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502920" y="530352"/>
            <a:ext cx="8183880" cy="4187952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1A9C1FC-CF96-4BDC-A40E-FDE216E0D4D8}" type="datetimeFigureOut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26/08/57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31AA733-7354-4359-8DBD-2775F7BDC8EB}" type="slidenum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‹#›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9369734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629400" y="533404"/>
            <a:ext cx="1981200" cy="5257799"/>
          </a:xfrm>
        </p:spPr>
        <p:txBody>
          <a:bodyPr vert="eaVert"/>
          <a:lstStyle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533400" y="533402"/>
            <a:ext cx="5943600" cy="525780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1A9C1FC-CF96-4BDC-A40E-FDE216E0D4D8}" type="datetimeFigureOut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26/08/57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31AA733-7354-4359-8DBD-2775F7BDC8EB}" type="slidenum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‹#›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206215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ตัวยึดวันที่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1A9C1FC-CF96-4BDC-A40E-FDE216E0D4D8}" type="datetimeFigureOut">
              <a:rPr lang="th-TH" smtClean="0">
                <a:solidFill>
                  <a:srgbClr val="D6ECFF"/>
                </a:solidFill>
              </a:rPr>
              <a:pPr/>
              <a:t>26/08/57</a:t>
            </a:fld>
            <a:endParaRPr lang="th-TH">
              <a:solidFill>
                <a:srgbClr val="D6ECFF"/>
              </a:solidFill>
            </a:endParaRPr>
          </a:p>
        </p:txBody>
      </p:sp>
      <p:sp>
        <p:nvSpPr>
          <p:cNvPr id="17" name="ตัวยึดท้ายกระดาษ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>
              <a:solidFill>
                <a:srgbClr val="D6ECFF"/>
              </a:solidFill>
            </a:endParaRPr>
          </a:p>
        </p:txBody>
      </p:sp>
      <p:sp>
        <p:nvSpPr>
          <p:cNvPr id="29" name="ตัวยึดหมายเลขภาพนิ่ง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31AA733-7354-4359-8DBD-2775F7BDC8EB}" type="slidenum">
              <a:rPr lang="th-TH" smtClean="0">
                <a:solidFill>
                  <a:srgbClr val="D6ECFF"/>
                </a:solidFill>
              </a:rPr>
              <a:pPr/>
              <a:t>‹#›</a:t>
            </a:fld>
            <a:endParaRPr lang="th-TH">
              <a:solidFill>
                <a:srgbClr val="D6ECFF"/>
              </a:solidFill>
            </a:endParaRPr>
          </a:p>
        </p:txBody>
      </p:sp>
      <p:sp>
        <p:nvSpPr>
          <p:cNvPr id="32" name="สี่เหลี่ยมผืนผ้า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9" name="สี่เหลี่ยมผืนผ้า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40" name="สี่เหลี่ยมผืนผ้า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41" name="สี่เหลี่ยมผืนผ้า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2" name="สี่เหลี่ยมผืนผ้า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ชื่อเรื่อง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9" name="ชื่อเรื่องรอง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th-TH" smtClean="0"/>
              <a:t>คลิกเพื่อแก้ไขลักษณะชื่อเรื่องรองต้นแบบ</a:t>
            </a:r>
            <a:endParaRPr kumimoji="0" lang="en-US"/>
          </a:p>
        </p:txBody>
      </p:sp>
      <p:sp>
        <p:nvSpPr>
          <p:cNvPr id="56" name="สี่เหลี่ยมผืนผ้า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65" name="สี่เหลี่ยมผืนผ้า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66" name="สี่เหลี่ยมผืนผ้า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67" name="สี่เหลี่ยมผืนผ้า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017344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1A9C1FC-CF96-4BDC-A40E-FDE216E0D4D8}" type="datetimeFigureOut">
              <a:rPr lang="th-TH" smtClean="0">
                <a:solidFill>
                  <a:srgbClr val="D6ECFF"/>
                </a:solidFill>
              </a:rPr>
              <a:pPr/>
              <a:t>26/08/57</a:t>
            </a:fld>
            <a:endParaRPr lang="th-TH">
              <a:solidFill>
                <a:srgbClr val="D6ECFF"/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>
              <a:solidFill>
                <a:srgbClr val="D6ECFF"/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31AA733-7354-4359-8DBD-2775F7BDC8EB}" type="slidenum">
              <a:rPr lang="th-TH" smtClean="0">
                <a:solidFill>
                  <a:srgbClr val="D6ECFF"/>
                </a:solidFill>
              </a:rPr>
              <a:pPr/>
              <a:t>‹#›</a:t>
            </a:fld>
            <a:endParaRPr lang="th-TH">
              <a:solidFill>
                <a:srgbClr val="D6EC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181287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รูปแบบอิสระ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5" name="รูปแบบอิสระ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3" name="รูปแบบอิสระ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6" name="รูปแบบอิสระ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7" name="รูปแบบอิสระ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รูปแบบอิสระ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19" name="รูปแบบอิสระ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20" name="รูปแบบอิสระ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21" name="รูปแบบอิสระ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22" name="รูปแบบอิสระ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23" name="รูปแบบอิสระ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24" name="รูปแบบอิสระ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25" name="รูปแบบอิสระ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26" name="รูปแบบอิสระ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27" name="รูปแบบอิสระ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1A9C1FC-CF96-4BDC-A40E-FDE216E0D4D8}" type="datetimeFigureOut">
              <a:rPr lang="th-TH" smtClean="0">
                <a:solidFill>
                  <a:srgbClr val="D6ECFF"/>
                </a:solidFill>
              </a:rPr>
              <a:pPr/>
              <a:t>26/08/57</a:t>
            </a:fld>
            <a:endParaRPr lang="th-TH">
              <a:solidFill>
                <a:srgbClr val="D6ECFF"/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>
              <a:solidFill>
                <a:srgbClr val="D6ECFF"/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31AA733-7354-4359-8DBD-2775F7BDC8EB}" type="slidenum">
              <a:rPr lang="th-TH" smtClean="0">
                <a:solidFill>
                  <a:srgbClr val="D6ECFF"/>
                </a:solidFill>
              </a:rPr>
              <a:pPr/>
              <a:t>‹#›</a:t>
            </a:fld>
            <a:endParaRPr lang="th-TH">
              <a:solidFill>
                <a:srgbClr val="D6ECFF"/>
              </a:solidFill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8" name="สี่เหลี่ยมผืนผ้า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" name="สี่เหลี่ยมผืนผ้า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0" name="สี่เหลี่ยมผืนผ้า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สี่เหลี่ยมผืนผ้า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สี่เหลี่ยมผืนผ้า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5212645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1A9C1FC-CF96-4BDC-A40E-FDE216E0D4D8}" type="datetimeFigureOut">
              <a:rPr lang="th-TH" smtClean="0">
                <a:solidFill>
                  <a:srgbClr val="D6ECFF"/>
                </a:solidFill>
              </a:rPr>
              <a:pPr/>
              <a:t>26/08/57</a:t>
            </a:fld>
            <a:endParaRPr lang="th-TH">
              <a:solidFill>
                <a:srgbClr val="D6ECFF"/>
              </a:solidFill>
            </a:endParaRP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>
              <a:solidFill>
                <a:srgbClr val="D6ECFF"/>
              </a:solidFill>
            </a:endParaRPr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31AA733-7354-4359-8DBD-2775F7BDC8EB}" type="slidenum">
              <a:rPr lang="th-TH" smtClean="0">
                <a:solidFill>
                  <a:srgbClr val="D6ECFF"/>
                </a:solidFill>
              </a:rPr>
              <a:pPr/>
              <a:t>‹#›</a:t>
            </a:fld>
            <a:endParaRPr lang="th-TH">
              <a:solidFill>
                <a:srgbClr val="D6EC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31373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แทนเนื้อหา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แทนข้อความ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6" name="ตัวแทนเนื้อหา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7" name="ตัวแทน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DC9331-EEBB-42E1-ABF9-BE88BEFE35D4}" type="datetimeFigureOut">
              <a:rPr lang="th-TH" smtClean="0"/>
              <a:t>26/08/57</a:t>
            </a:fld>
            <a:endParaRPr lang="th-TH"/>
          </a:p>
        </p:txBody>
      </p:sp>
      <p:sp>
        <p:nvSpPr>
          <p:cNvPr id="8" name="ตัวแทน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ตัวแทนหมายเลขภาพนิ่ง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8C9401-3E9E-4BD9-9236-04E113E925D4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27117190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สี่เหลี่ยมผืนผ้า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เนื้อหา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6" name="ตัวยึดเนื้อหา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7" name="ตัวยึด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1A9C1FC-CF96-4BDC-A40E-FDE216E0D4D8}" type="datetimeFigureOut">
              <a:rPr lang="th-TH" smtClean="0">
                <a:solidFill>
                  <a:srgbClr val="D6ECFF"/>
                </a:solidFill>
              </a:rPr>
              <a:pPr/>
              <a:t>26/08/57</a:t>
            </a:fld>
            <a:endParaRPr lang="th-TH">
              <a:solidFill>
                <a:srgbClr val="D6ECFF"/>
              </a:solidFill>
            </a:endParaRPr>
          </a:p>
        </p:txBody>
      </p:sp>
      <p:sp>
        <p:nvSpPr>
          <p:cNvPr id="8" name="ตัวยึด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>
              <a:solidFill>
                <a:srgbClr val="D6ECFF"/>
              </a:solidFill>
            </a:endParaRPr>
          </a:p>
        </p:txBody>
      </p:sp>
      <p:sp>
        <p:nvSpPr>
          <p:cNvPr id="9" name="ตัวยึดหมายเลขภาพนิ่ง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31AA733-7354-4359-8DBD-2775F7BDC8EB}" type="slidenum">
              <a:rPr lang="th-TH" smtClean="0">
                <a:solidFill>
                  <a:srgbClr val="D6ECFF"/>
                </a:solidFill>
              </a:rPr>
              <a:pPr/>
              <a:t>‹#›</a:t>
            </a:fld>
            <a:endParaRPr lang="th-TH">
              <a:solidFill>
                <a:srgbClr val="D6ECFF"/>
              </a:solidFill>
            </a:endParaRPr>
          </a:p>
        </p:txBody>
      </p:sp>
      <p:sp>
        <p:nvSpPr>
          <p:cNvPr id="16" name="สี่เหลี่ยมผืนผ้า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7" name="สี่เหลี่ยมผืนผ้า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8" name="สี่เหลี่ยมผืนผ้า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9" name="สี่เหลี่ยมผืนผ้า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0" name="สี่เหลี่ยมผืนผ้า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1" name="สี่เหลี่ยมผืนผ้า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2" name="สี่เหลี่ยมผืนผ้า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9" name="สี่เหลี่ยมผืนผ้า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30" name="สี่เหลี่ยมผืนผ้า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5902605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1A9C1FC-CF96-4BDC-A40E-FDE216E0D4D8}" type="datetimeFigureOut">
              <a:rPr lang="th-TH" smtClean="0">
                <a:solidFill>
                  <a:srgbClr val="D6ECFF"/>
                </a:solidFill>
              </a:rPr>
              <a:pPr/>
              <a:t>26/08/57</a:t>
            </a:fld>
            <a:endParaRPr lang="th-TH">
              <a:solidFill>
                <a:srgbClr val="D6ECFF"/>
              </a:solidFill>
            </a:endParaRPr>
          </a:p>
        </p:txBody>
      </p:sp>
      <p:sp>
        <p:nvSpPr>
          <p:cNvPr id="4" name="ตัวยึด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>
              <a:solidFill>
                <a:srgbClr val="D6ECFF"/>
              </a:solidFill>
            </a:endParaRPr>
          </a:p>
        </p:txBody>
      </p:sp>
      <p:sp>
        <p:nvSpPr>
          <p:cNvPr id="5" name="ตัวยึดหมายเลขภาพนิ่ง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31AA733-7354-4359-8DBD-2775F7BDC8EB}" type="slidenum">
              <a:rPr lang="th-TH" smtClean="0">
                <a:solidFill>
                  <a:srgbClr val="D6ECFF"/>
                </a:solidFill>
              </a:rPr>
              <a:pPr/>
              <a:t>‹#›</a:t>
            </a:fld>
            <a:endParaRPr lang="th-TH">
              <a:solidFill>
                <a:srgbClr val="D6EC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0437948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วันที่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1A9C1FC-CF96-4BDC-A40E-FDE216E0D4D8}" type="datetimeFigureOut">
              <a:rPr lang="th-TH" smtClean="0">
                <a:solidFill>
                  <a:srgbClr val="D6ECFF"/>
                </a:solidFill>
              </a:rPr>
              <a:pPr/>
              <a:t>26/08/57</a:t>
            </a:fld>
            <a:endParaRPr lang="th-TH">
              <a:solidFill>
                <a:srgbClr val="D6ECFF"/>
              </a:solidFill>
            </a:endParaRPr>
          </a:p>
        </p:txBody>
      </p:sp>
      <p:sp>
        <p:nvSpPr>
          <p:cNvPr id="3" name="ตัวยึด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>
              <a:solidFill>
                <a:srgbClr val="D6ECFF"/>
              </a:solidFill>
            </a:endParaRPr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31AA733-7354-4359-8DBD-2775F7BDC8EB}" type="slidenum">
              <a:rPr lang="th-TH" smtClean="0">
                <a:solidFill>
                  <a:srgbClr val="D6ECFF"/>
                </a:solidFill>
              </a:rPr>
              <a:pPr/>
              <a:t>‹#›</a:t>
            </a:fld>
            <a:endParaRPr lang="th-TH">
              <a:solidFill>
                <a:srgbClr val="D6EC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0723884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1A9C1FC-CF96-4BDC-A40E-FDE216E0D4D8}" type="datetimeFigureOut">
              <a:rPr lang="th-TH" smtClean="0">
                <a:solidFill>
                  <a:srgbClr val="D6ECFF"/>
                </a:solidFill>
              </a:rPr>
              <a:pPr/>
              <a:t>26/08/57</a:t>
            </a:fld>
            <a:endParaRPr lang="th-TH">
              <a:solidFill>
                <a:srgbClr val="D6ECFF"/>
              </a:solidFill>
            </a:endParaRP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>
              <a:solidFill>
                <a:srgbClr val="D6ECFF"/>
              </a:solidFill>
            </a:endParaRPr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31AA733-7354-4359-8DBD-2775F7BDC8EB}" type="slidenum">
              <a:rPr lang="th-TH" smtClean="0">
                <a:solidFill>
                  <a:srgbClr val="D6ECFF"/>
                </a:solidFill>
              </a:rPr>
              <a:pPr/>
              <a:t>‹#›</a:t>
            </a:fld>
            <a:endParaRPr lang="th-TH">
              <a:solidFill>
                <a:srgbClr val="D6EC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9138522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สี่เหลี่ยมผืนผ้า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9" name="ตัวเชื่อมต่อตรง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กลุ่ม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ตัวเชื่อมต่อตรง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ตัวเชื่อมต่อตรง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ตัวเชื่อมต่อตรง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รูปภาพ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th-TH" smtClean="0"/>
              <a:t>คลิกไอคอนเพื่อเพิ่มรูปภาพ</a:t>
            </a:r>
            <a:endParaRPr kumimoji="0" lang="en-US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th-TH" smtClean="0"/>
              <a:t>คลิกเพื่อแก้ไขลักษณะของข้อความต้นแบบ</a:t>
            </a:r>
          </a:p>
        </p:txBody>
      </p:sp>
      <p:grpSp>
        <p:nvGrpSpPr>
          <p:cNvPr id="14" name="กลุ่ม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ตัวเชื่อมต่อตรง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กลุ่ม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ตัวเชื่อมต่อตรง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ตัวเชื่อมต่อตรง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ตัวเชื่อมต่อตรง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fld id="{21A9C1FC-CF96-4BDC-A40E-FDE216E0D4D8}" type="datetimeFigureOut">
              <a:rPr lang="th-TH" smtClean="0">
                <a:solidFill>
                  <a:srgbClr val="D6ECFF"/>
                </a:solidFill>
              </a:rPr>
              <a:pPr/>
              <a:t>26/08/57</a:t>
            </a:fld>
            <a:endParaRPr lang="th-TH">
              <a:solidFill>
                <a:srgbClr val="D6ECFF"/>
              </a:solidFill>
            </a:endParaRP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endParaRPr lang="th-TH">
              <a:solidFill>
                <a:srgbClr val="D6ECFF"/>
              </a:solidFill>
            </a:endParaRPr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631AA733-7354-4359-8DBD-2775F7BDC8EB}" type="slidenum">
              <a:rPr lang="th-TH" smtClean="0">
                <a:solidFill>
                  <a:srgbClr val="D6ECFF"/>
                </a:solidFill>
              </a:rPr>
              <a:pPr/>
              <a:t>‹#›</a:t>
            </a:fld>
            <a:endParaRPr lang="th-TH">
              <a:solidFill>
                <a:srgbClr val="D6EC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31516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1A9C1FC-CF96-4BDC-A40E-FDE216E0D4D8}" type="datetimeFigureOut">
              <a:rPr lang="th-TH" smtClean="0">
                <a:solidFill>
                  <a:srgbClr val="D6ECFF"/>
                </a:solidFill>
              </a:rPr>
              <a:pPr/>
              <a:t>26/08/57</a:t>
            </a:fld>
            <a:endParaRPr lang="th-TH">
              <a:solidFill>
                <a:srgbClr val="D6ECFF"/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>
              <a:solidFill>
                <a:srgbClr val="D6ECFF"/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31AA733-7354-4359-8DBD-2775F7BDC8EB}" type="slidenum">
              <a:rPr lang="th-TH" smtClean="0">
                <a:solidFill>
                  <a:srgbClr val="D6ECFF"/>
                </a:solidFill>
              </a:rPr>
              <a:pPr/>
              <a:t>‹#›</a:t>
            </a:fld>
            <a:endParaRPr lang="th-TH">
              <a:solidFill>
                <a:srgbClr val="D6EC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8017044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lang="th-TH" smtClean="0"/>
              <a:t>ระดับที่สอง</a:t>
            </a:r>
          </a:p>
          <a:p>
            <a:pPr lvl="2" eaLnBrk="1" latinLnBrk="0" hangingPunct="1"/>
            <a:r>
              <a:rPr lang="th-TH" smtClean="0"/>
              <a:t>ระดับที่สาม</a:t>
            </a:r>
          </a:p>
          <a:p>
            <a:pPr lvl="3" eaLnBrk="1" latinLnBrk="0" hangingPunct="1"/>
            <a:r>
              <a:rPr lang="th-TH" smtClean="0"/>
              <a:t>ระดับที่สี่</a:t>
            </a:r>
          </a:p>
          <a:p>
            <a:pPr lvl="4" eaLnBrk="1" latinLnBrk="0" hangingPunct="1"/>
            <a:r>
              <a:rPr lang="th-TH" smtClean="0"/>
              <a:t>ระดับที่ห้า</a:t>
            </a:r>
            <a:endParaRPr kumimoji="0" lang="en-US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1A9C1FC-CF96-4BDC-A40E-FDE216E0D4D8}" type="datetimeFigureOut">
              <a:rPr lang="th-TH" smtClean="0">
                <a:solidFill>
                  <a:srgbClr val="D6ECFF"/>
                </a:solidFill>
              </a:rPr>
              <a:pPr/>
              <a:t>26/08/57</a:t>
            </a:fld>
            <a:endParaRPr lang="th-TH">
              <a:solidFill>
                <a:srgbClr val="D6ECFF"/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th-TH">
              <a:solidFill>
                <a:srgbClr val="D6ECFF"/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31AA733-7354-4359-8DBD-2775F7BDC8EB}" type="slidenum">
              <a:rPr lang="th-TH" smtClean="0">
                <a:solidFill>
                  <a:srgbClr val="D6ECFF"/>
                </a:solidFill>
              </a:rPr>
              <a:pPr/>
              <a:t>‹#›</a:t>
            </a:fld>
            <a:endParaRPr lang="th-TH">
              <a:solidFill>
                <a:srgbClr val="D6EC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1470383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 smtClean="0"/>
              <a:t>คลิกเพื่อแก้ไขลักษณะชื่อเรื่องรองต้นแบบ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802824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9623395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45169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DC9331-EEBB-42E1-ABF9-BE88BEFE35D4}" type="datetimeFigureOut">
              <a:rPr lang="th-TH" smtClean="0"/>
              <a:t>26/08/57</a:t>
            </a:fld>
            <a:endParaRPr lang="th-TH"/>
          </a:p>
        </p:txBody>
      </p:sp>
      <p:sp>
        <p:nvSpPr>
          <p:cNvPr id="4" name="ตัวแทน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ตัวแทนหมายเลขภาพนิ่ง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8C9401-3E9E-4BD9-9236-04E113E925D4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574966157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420513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ยึดข้อความ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6" name="ตัวยึดเนื้อหา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7" name="ตัวยึด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ตัวยึด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ตัวยึดหมายเลขภาพนิ่ง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8612016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ตัวยึด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หมายเลขภาพนิ่ง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5927112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วันที่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ตัวยึด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8539063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9573830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รูปภาพ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6397327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2316786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5024982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 smtClean="0"/>
              <a:t>คลิกเพื่อแก้ไขลักษณะชื่อเรื่องรองต้นแบบ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3903046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90272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วันที่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DC9331-EEBB-42E1-ABF9-BE88BEFE35D4}" type="datetimeFigureOut">
              <a:rPr lang="th-TH" smtClean="0"/>
              <a:t>26/08/57</a:t>
            </a:fld>
            <a:endParaRPr lang="th-TH"/>
          </a:p>
        </p:txBody>
      </p:sp>
      <p:sp>
        <p:nvSpPr>
          <p:cNvPr id="3" name="ตัวแทน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ตัวแทน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8C9401-3E9E-4BD9-9236-04E113E925D4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573742683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531469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4050846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ตัวยึดเนื้อหา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5" name="ตัวยึดข้อความ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6" name="ตัวยึดเนื้อหา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7" name="ตัวยึดวันที่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ตัวยึดท้ายกระดา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ตัวยึดหมายเลขภาพนิ่ง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4366581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ตัวยึดท้ายกระดา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หมายเลขภาพนิ่ง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9838308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วันที่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ตัวยึดท้ายกระดา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ตัวยึดหมายเลขภาพนิ่ง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8407257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เนื้อหา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4829055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รูปภาพ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ยึด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4068404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0032731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แนวตั้ง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แนวตั้ง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38323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DC9331-EEBB-42E1-ABF9-BE88BEFE35D4}" type="datetimeFigureOut">
              <a:rPr lang="th-TH" smtClean="0"/>
              <a:t>26/08/57</a:t>
            </a:fld>
            <a:endParaRPr lang="th-TH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8C9401-3E9E-4BD9-9236-04E113E925D4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9313467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รูปภาพ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ตัวแทนข้อความ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ตัวแทนวันที่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DC9331-EEBB-42E1-ABF9-BE88BEFE35D4}" type="datetimeFigureOut">
              <a:rPr lang="th-TH" smtClean="0"/>
              <a:t>26/08/57</a:t>
            </a:fld>
            <a:endParaRPr lang="th-TH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8C9401-3E9E-4BD9-9236-04E113E925D4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34375580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.xml"/><Relationship Id="rId3" Type="http://schemas.openxmlformats.org/officeDocument/2006/relationships/slideLayout" Target="../slideLayouts/slideLayout59.xml"/><Relationship Id="rId7" Type="http://schemas.openxmlformats.org/officeDocument/2006/relationships/slideLayout" Target="../slideLayouts/slideLayout63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8.xml"/><Relationship Id="rId1" Type="http://schemas.openxmlformats.org/officeDocument/2006/relationships/slideLayout" Target="../slideLayouts/slideLayout57.xml"/><Relationship Id="rId6" Type="http://schemas.openxmlformats.org/officeDocument/2006/relationships/slideLayout" Target="../slideLayouts/slideLayout62.xml"/><Relationship Id="rId11" Type="http://schemas.openxmlformats.org/officeDocument/2006/relationships/slideLayout" Target="../slideLayouts/slideLayout67.xml"/><Relationship Id="rId5" Type="http://schemas.openxmlformats.org/officeDocument/2006/relationships/slideLayout" Target="../slideLayouts/slideLayout61.xml"/><Relationship Id="rId10" Type="http://schemas.openxmlformats.org/officeDocument/2006/relationships/slideLayout" Target="../slideLayouts/slideLayout66.xml"/><Relationship Id="rId4" Type="http://schemas.openxmlformats.org/officeDocument/2006/relationships/slideLayout" Target="../slideLayouts/slideLayout60.xml"/><Relationship Id="rId9" Type="http://schemas.openxmlformats.org/officeDocument/2006/relationships/slideLayout" Target="../slideLayouts/slideLayout65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5.xml"/><Relationship Id="rId3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4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9.xml"/><Relationship Id="rId1" Type="http://schemas.openxmlformats.org/officeDocument/2006/relationships/slideLayout" Target="../slideLayouts/slideLayout68.xml"/><Relationship Id="rId6" Type="http://schemas.openxmlformats.org/officeDocument/2006/relationships/slideLayout" Target="../slideLayouts/slideLayout73.xml"/><Relationship Id="rId11" Type="http://schemas.openxmlformats.org/officeDocument/2006/relationships/slideLayout" Target="../slideLayouts/slideLayout78.xml"/><Relationship Id="rId5" Type="http://schemas.openxmlformats.org/officeDocument/2006/relationships/slideLayout" Target="../slideLayouts/slideLayout72.xml"/><Relationship Id="rId10" Type="http://schemas.openxmlformats.org/officeDocument/2006/relationships/slideLayout" Target="../slideLayouts/slideLayout77.xml"/><Relationship Id="rId4" Type="http://schemas.openxmlformats.org/officeDocument/2006/relationships/slideLayout" Target="../slideLayouts/slideLayout71.xml"/><Relationship Id="rId9" Type="http://schemas.openxmlformats.org/officeDocument/2006/relationships/slideLayout" Target="../slideLayouts/slideLayout7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ชื่อเรื่อง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DC9331-EEBB-42E1-ABF9-BE88BEFE35D4}" type="datetimeFigureOut">
              <a:rPr lang="th-TH" smtClean="0"/>
              <a:t>26/08/57</a:t>
            </a:fld>
            <a:endParaRPr lang="th-TH"/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28C9401-3E9E-4BD9-9236-04E113E925D4}" type="slidenum">
              <a:rPr lang="th-TH" smtClean="0"/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7566814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3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83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8336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FontTx/>
              <a:buNone/>
              <a:defRPr sz="1400" b="0">
                <a:latin typeface="+mn-lt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0FA18E0-99BC-4DC9-957E-366CAFA76A3B}" type="datetime1">
              <a:rPr lang="th-TH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6/08/57</a:t>
            </a:fld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78336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buFontTx/>
              <a:buNone/>
              <a:defRPr sz="1400" b="0">
                <a:latin typeface="+mn-lt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78336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FontTx/>
              <a:buNone/>
              <a:defRPr sz="1400" b="0">
                <a:latin typeface="+mn-lt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214C169-C906-466B-A930-D0F457C8BF71}" type="slidenum">
              <a:rPr 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79696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ชื่อเรื่อง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แทนข้อความ 2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แทนวันที่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5" name="ตัวแทน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th-TH">
              <a:solidFill>
                <a:srgbClr val="000000"/>
              </a:solidFill>
            </a:endParaRPr>
          </a:p>
        </p:txBody>
      </p:sp>
      <p:sp>
        <p:nvSpPr>
          <p:cNvPr id="6" name="ตัวแทนหมายเลขภาพนิ่ง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E491BF7-FEC8-4291-93CD-55C93A2594D2}" type="slidenum">
              <a:rPr 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th-TH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06422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ransition spd="med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9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39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9" presetClass="exit" presetSubtype="0" decel="10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50000">
                                          <p:val>
                                            <p:strVal val="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ppt_h/2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0">
                                          <p:val>
                                            <p:strVal val="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ppt_w+.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-.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39" presetClass="exit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50000">
                                          <p:val>
                                            <p:strVal val="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ppt_h/2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0">
                                          <p:val>
                                            <p:strVal val="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ppt_w+.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-.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9" presetClass="exit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50000">
                                          <p:val>
                                            <p:strVal val="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ppt_h/2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0">
                                          <p:val>
                                            <p:strVal val="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ppt_w+.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-.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39" presetClass="exit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50000">
                                          <p:val>
                                            <p:strVal val="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ppt_h/2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0">
                                          <p:val>
                                            <p:strVal val="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ppt_w+.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-.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39" presetClass="exit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50000">
                                          <p:val>
                                            <p:strVal val="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ppt_h/2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0">
                                          <p:val>
                                            <p:strVal val="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ppt_w+.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-.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39" presetClass="exit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50000">
                                          <p:val>
                                            <p:strVal val="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ppt_h/2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0">
                                          <p:val>
                                            <p:strVal val="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ppt_w+.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-.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3" grpId="0" build="p"/>
      <p:bldP spid="3" grpId="1" build="allAtOnce"/>
    </p:bld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สี่เหลี่ยมมุมมน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สี่เหลี่ยมมุมมน 8"/>
          <p:cNvSpPr/>
          <p:nvPr/>
        </p:nvSpPr>
        <p:spPr>
          <a:xfrm>
            <a:off x="418596" y="434162"/>
            <a:ext cx="8306809" cy="5486400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3" name="ตัวยึดชื่อเรื่อง 12"/>
          <p:cNvSpPr>
            <a:spLocks noGrp="1"/>
          </p:cNvSpPr>
          <p:nvPr>
            <p:ph type="title"/>
          </p:nvPr>
        </p:nvSpPr>
        <p:spPr>
          <a:xfrm>
            <a:off x="502920" y="4985590"/>
            <a:ext cx="8183880" cy="1051560"/>
          </a:xfrm>
          <a:prstGeom prst="rect">
            <a:avLst/>
          </a:prstGeom>
        </p:spPr>
        <p:txBody>
          <a:bodyPr vert="horz" anchor="b">
            <a:normAutofit/>
          </a:bodyPr>
          <a:lstStyle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4" name="ตัวยึดข้อความ 3"/>
          <p:cNvSpPr>
            <a:spLocks noGrp="1"/>
          </p:cNvSpPr>
          <p:nvPr>
            <p:ph type="body" idx="1"/>
          </p:nvPr>
        </p:nvSpPr>
        <p:spPr>
          <a:xfrm>
            <a:off x="502920" y="530352"/>
            <a:ext cx="8183880" cy="4187952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extLst/>
          </a:lstStyle>
          <a:p>
            <a:pPr lvl="0" eaLnBrk="1" latinLnBrk="0" hangingPunct="1"/>
            <a:r>
              <a:rPr kumimoji="0"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kumimoji="0" lang="th-TH" smtClean="0"/>
              <a:t>ระดับที่สอง</a:t>
            </a:r>
          </a:p>
          <a:p>
            <a:pPr lvl="2" eaLnBrk="1" latinLnBrk="0" hangingPunct="1"/>
            <a:r>
              <a:rPr kumimoji="0" lang="th-TH" smtClean="0"/>
              <a:t>ระดับที่สาม</a:t>
            </a:r>
          </a:p>
          <a:p>
            <a:pPr lvl="3" eaLnBrk="1" latinLnBrk="0" hangingPunct="1"/>
            <a:r>
              <a:rPr kumimoji="0" lang="th-TH" smtClean="0"/>
              <a:t>ระดับที่สี่</a:t>
            </a:r>
          </a:p>
          <a:p>
            <a:pPr lvl="4" eaLnBrk="1" latinLnBrk="0" hangingPunct="1"/>
            <a:r>
              <a:rPr kumimoji="0" lang="th-TH" smtClean="0"/>
              <a:t>ระดับที่ห้า</a:t>
            </a:r>
            <a:endParaRPr kumimoji="0" lang="en-US"/>
          </a:p>
        </p:txBody>
      </p:sp>
      <p:sp>
        <p:nvSpPr>
          <p:cNvPr id="25" name="ตัวยึดวันที่ 24"/>
          <p:cNvSpPr>
            <a:spLocks noGrp="1"/>
          </p:cNvSpPr>
          <p:nvPr>
            <p:ph type="dt" sz="half" idx="2"/>
          </p:nvPr>
        </p:nvSpPr>
        <p:spPr>
          <a:xfrm>
            <a:off x="3776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21A9C1FC-CF96-4BDC-A40E-FDE216E0D4D8}" type="datetimeFigureOut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26/08/57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18" name="ตัวยึดท้ายกระดาษ 17"/>
          <p:cNvSpPr>
            <a:spLocks noGrp="1"/>
          </p:cNvSpPr>
          <p:nvPr>
            <p:ph type="ftr" sz="quarter" idx="3"/>
          </p:nvPr>
        </p:nvSpPr>
        <p:spPr>
          <a:xfrm>
            <a:off x="6062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  <p:sp>
        <p:nvSpPr>
          <p:cNvPr id="5" name="ตัวยึดหมายเลขภาพนิ่ง 4"/>
          <p:cNvSpPr>
            <a:spLocks noGrp="1"/>
          </p:cNvSpPr>
          <p:nvPr>
            <p:ph type="sldNum" sz="quarter" idx="4"/>
          </p:nvPr>
        </p:nvSpPr>
        <p:spPr>
          <a:xfrm>
            <a:off x="8348328" y="61118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631AA733-7354-4359-8DBD-2775F7BDC8EB}" type="slidenum">
              <a:rPr lang="th-TH" smtClean="0">
                <a:solidFill>
                  <a:srgbClr val="E3DED1">
                    <a:shade val="50000"/>
                  </a:srgbClr>
                </a:solidFill>
              </a:rPr>
              <a:pPr/>
              <a:t>‹#›</a:t>
            </a:fld>
            <a:endParaRPr lang="th-TH">
              <a:solidFill>
                <a:srgbClr val="E3DED1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39586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txStyles>
    <p:titleStyle>
      <a:lvl1pPr algn="l" rtl="0" eaLnBrk="1" latinLnBrk="0" hangingPunct="1">
        <a:spcBef>
          <a:spcPct val="0"/>
        </a:spcBef>
        <a:buNone/>
        <a:defRPr kumimoji="0" sz="3600" b="1" kern="1200">
          <a:solidFill>
            <a:schemeClr val="accent1">
              <a:tint val="88000"/>
              <a:satMod val="150000"/>
            </a:schemeClr>
          </a:solidFill>
          <a:effectLst>
            <a:outerShdw blurRad="53975" dist="22860" dir="5400000" algn="tl" rotWithShape="0">
              <a:srgbClr val="000000">
                <a:alpha val="5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65176" indent="-265176" algn="l" rtl="0" eaLnBrk="1" latinLnBrk="0" hangingPunct="1">
        <a:spcBef>
          <a:spcPts val="250"/>
        </a:spcBef>
        <a:buClr>
          <a:schemeClr val="accent1"/>
        </a:buClr>
        <a:buSzPct val="80000"/>
        <a:buFont typeface="Wingdings 2"/>
        <a:buChar char=""/>
        <a:defRPr kumimoji="0" sz="28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8640" indent="-201168" algn="l" rtl="0" eaLnBrk="1" latinLnBrk="0" hangingPunct="1">
        <a:spcBef>
          <a:spcPts val="250"/>
        </a:spcBef>
        <a:buClr>
          <a:schemeClr val="accent1"/>
        </a:buClr>
        <a:buSzPct val="100000"/>
        <a:buFont typeface="Verdana"/>
        <a:buChar char="◦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86384" indent="-182880" algn="l" rtl="0" eaLnBrk="1" latinLnBrk="0" hangingPunct="1">
        <a:spcBef>
          <a:spcPts val="250"/>
        </a:spcBef>
        <a:buClr>
          <a:schemeClr val="accent2">
            <a:tint val="85000"/>
            <a:satMod val="285000"/>
          </a:schemeClr>
        </a:buClr>
        <a:buSzPct val="100000"/>
        <a:buFont typeface="Wingdings 2"/>
        <a:buChar char="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024128" indent="-182880" algn="l" rtl="0" eaLnBrk="1" latinLnBrk="0" hangingPunct="1">
        <a:spcBef>
          <a:spcPts val="230"/>
        </a:spcBef>
        <a:buClr>
          <a:schemeClr val="accent2">
            <a:tint val="85000"/>
            <a:satMod val="285000"/>
          </a:schemeClr>
        </a:buClr>
        <a:buSzPct val="112000"/>
        <a:buFont typeface="Verdana"/>
        <a:buChar char="◦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7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5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สี่เหลี่ยมผืนผ้า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สี่เหลี่ยมผืนผ้า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0" name="สี่เหลี่ยมผืนผ้า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สี่เหลี่ยมผืนผ้า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สี่เหลี่ยมผืนผ้า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5" name="สี่เหลี่ยมผืนผ้า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6" name="สี่เหลี่ยมผืนผ้า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7" name="สี่เหลี่ยมผืนผ้า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2" name="ตัวยึดชื่อเรื่อง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th-TH" smtClean="0"/>
              <a:t>คลิกเพื่อแก้ไขลักษณะชื่อเรื่องต้นแบบ</a:t>
            </a:r>
            <a:endParaRPr kumimoji="0" lang="en-US"/>
          </a:p>
        </p:txBody>
      </p:sp>
      <p:sp>
        <p:nvSpPr>
          <p:cNvPr id="13" name="ตัวยึดข้อความ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th-TH" smtClean="0"/>
              <a:t>คลิกเพื่อแก้ไขลักษณะของข้อความต้นแบบ</a:t>
            </a:r>
          </a:p>
          <a:p>
            <a:pPr lvl="1" eaLnBrk="1" latinLnBrk="0" hangingPunct="1"/>
            <a:r>
              <a:rPr kumimoji="0" lang="th-TH" smtClean="0"/>
              <a:t>ระดับที่สอง</a:t>
            </a:r>
          </a:p>
          <a:p>
            <a:pPr lvl="2" eaLnBrk="1" latinLnBrk="0" hangingPunct="1"/>
            <a:r>
              <a:rPr kumimoji="0" lang="th-TH" smtClean="0"/>
              <a:t>ระดับที่สาม</a:t>
            </a:r>
          </a:p>
          <a:p>
            <a:pPr lvl="3" eaLnBrk="1" latinLnBrk="0" hangingPunct="1"/>
            <a:r>
              <a:rPr kumimoji="0" lang="th-TH" smtClean="0"/>
              <a:t>ระดับที่สี่</a:t>
            </a:r>
          </a:p>
          <a:p>
            <a:pPr lvl="4" eaLnBrk="1" latinLnBrk="0" hangingPunct="1"/>
            <a:r>
              <a:rPr kumimoji="0" lang="th-TH" smtClean="0"/>
              <a:t>ระดับที่ห้า</a:t>
            </a:r>
            <a:endParaRPr kumimoji="0" lang="en-US"/>
          </a:p>
        </p:txBody>
      </p:sp>
      <p:sp>
        <p:nvSpPr>
          <p:cNvPr id="14" name="ตัวยึดวันที่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21A9C1FC-CF96-4BDC-A40E-FDE216E0D4D8}" type="datetimeFigureOut">
              <a:rPr lang="th-TH" smtClean="0">
                <a:solidFill>
                  <a:srgbClr val="D6ECFF"/>
                </a:solidFill>
              </a:rPr>
              <a:pPr/>
              <a:t>26/08/57</a:t>
            </a:fld>
            <a:endParaRPr lang="th-TH">
              <a:solidFill>
                <a:srgbClr val="D6ECFF"/>
              </a:solidFill>
            </a:endParaRPr>
          </a:p>
        </p:txBody>
      </p:sp>
      <p:sp>
        <p:nvSpPr>
          <p:cNvPr id="3" name="ตัวยึดท้ายกระดาษ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endParaRPr lang="th-TH">
              <a:solidFill>
                <a:srgbClr val="D6ECFF"/>
              </a:solidFill>
            </a:endParaRPr>
          </a:p>
        </p:txBody>
      </p:sp>
      <p:sp>
        <p:nvSpPr>
          <p:cNvPr id="23" name="ตัวยึดหมายเลขภาพนิ่ง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631AA733-7354-4359-8DBD-2775F7BDC8EB}" type="slidenum">
              <a:rPr lang="th-TH" smtClean="0">
                <a:solidFill>
                  <a:srgbClr val="D6ECFF"/>
                </a:solidFill>
              </a:rPr>
              <a:pPr/>
              <a:t>‹#›</a:t>
            </a:fld>
            <a:endParaRPr lang="th-TH">
              <a:solidFill>
                <a:srgbClr val="D6EC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979042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ชื่อเรื่อง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08894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ชื่อเรื่อง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th-TH"/>
          </a:p>
        </p:txBody>
      </p:sp>
      <p:sp>
        <p:nvSpPr>
          <p:cNvPr id="3" name="ตัวยึดข้อความ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4" name="ตัวยึดวันที่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A9C1FC-CF96-4BDC-A40E-FDE216E0D4D8}" type="datetimeFigureOut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26/08/57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ตัวยึดท้ายกระดา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ตัวยึดหมายเลขภาพนิ่ง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1AA733-7354-4359-8DBD-2775F7BDC8EB}" type="slidenum">
              <a:rPr lang="th-TH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th-TH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88828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jpeg"/><Relationship Id="rId7" Type="http://schemas.openxmlformats.org/officeDocument/2006/relationships/image" Target="../media/image8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jpeg"/><Relationship Id="rId4" Type="http://schemas.openxmlformats.org/officeDocument/2006/relationships/image" Target="../media/image5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19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20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g"/><Relationship Id="rId3" Type="http://schemas.openxmlformats.org/officeDocument/2006/relationships/image" Target="../media/image4.jpeg"/><Relationship Id="rId7" Type="http://schemas.openxmlformats.org/officeDocument/2006/relationships/image" Target="../media/image3.jp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jpg"/><Relationship Id="rId5" Type="http://schemas.openxmlformats.org/officeDocument/2006/relationships/image" Target="../media/image10.jp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mailto:montana@moe.go.th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5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customXml" Target="../ink/ink2.xml"/><Relationship Id="rId3" Type="http://schemas.openxmlformats.org/officeDocument/2006/relationships/image" Target="../media/image35.jpeg"/><Relationship Id="rId7" Type="http://schemas.openxmlformats.org/officeDocument/2006/relationships/image" Target="../media/image38.emf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68.xml"/><Relationship Id="rId6" Type="http://schemas.openxmlformats.org/officeDocument/2006/relationships/customXml" Target="../ink/ink1.xml"/><Relationship Id="rId5" Type="http://schemas.openxmlformats.org/officeDocument/2006/relationships/image" Target="../media/image37.jpeg"/><Relationship Id="rId4" Type="http://schemas.openxmlformats.org/officeDocument/2006/relationships/image" Target="../media/image36.jpeg"/><Relationship Id="rId9" Type="http://schemas.openxmlformats.org/officeDocument/2006/relationships/image" Target="../media/image39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hyperlink" Target="mailto:tim@songkhlaf.com" TargetMode="Externa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jpe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jpe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hyperlink" Target="http://speedtest1.totbb.net/" TargetMode="External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hyperlink" Target="mailto:tim@songkhlaf.com" TargetMode="External"/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-36512" y="0"/>
            <a:ext cx="9180512" cy="3140968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th-TH" sz="6600" b="1" dirty="0" smtClean="0">
                <a:latin typeface="KodchiangUPC" pitchFamily="18" charset="-34"/>
                <a:cs typeface="KodchiangUPC" pitchFamily="18" charset="-34"/>
              </a:rPr>
              <a:t>โครงข่าย</a:t>
            </a:r>
            <a:r>
              <a:rPr lang="th-TH" sz="6600" b="1" dirty="0">
                <a:latin typeface="KodchiangUPC" pitchFamily="18" charset="-34"/>
                <a:cs typeface="KodchiangUPC" pitchFamily="18" charset="-34"/>
              </a:rPr>
              <a:t>โทรคมนาคมเพื่อ</a:t>
            </a:r>
            <a:r>
              <a:rPr lang="th-TH" sz="6600" b="1" dirty="0" smtClean="0">
                <a:latin typeface="KodchiangUPC" pitchFamily="18" charset="-34"/>
                <a:cs typeface="KodchiangUPC" pitchFamily="18" charset="-34"/>
              </a:rPr>
              <a:t>การศึกษา</a:t>
            </a:r>
            <a:br>
              <a:rPr lang="th-TH" sz="6600" b="1" dirty="0" smtClean="0">
                <a:latin typeface="KodchiangUPC" pitchFamily="18" charset="-34"/>
                <a:cs typeface="KodchiangUPC" pitchFamily="18" charset="-34"/>
              </a:rPr>
            </a:br>
            <a:r>
              <a:rPr lang="th-TH" sz="6600" b="1" dirty="0" smtClean="0">
                <a:latin typeface="KodchiangUPC" pitchFamily="18" charset="-34"/>
                <a:cs typeface="KodchiangUPC" pitchFamily="18" charset="-34"/>
              </a:rPr>
              <a:t>ขั้น</a:t>
            </a:r>
            <a:r>
              <a:rPr lang="th-TH" sz="6600" b="1" dirty="0">
                <a:latin typeface="KodchiangUPC" pitchFamily="18" charset="-34"/>
                <a:cs typeface="KodchiangUPC" pitchFamily="18" charset="-34"/>
              </a:rPr>
              <a:t>พื้นฐาน (</a:t>
            </a:r>
            <a:r>
              <a:rPr lang="en-US" sz="6600" b="1" dirty="0">
                <a:latin typeface="KodchiangUPC" pitchFamily="18" charset="-34"/>
                <a:cs typeface="KodchiangUPC" pitchFamily="18" charset="-34"/>
              </a:rPr>
              <a:t>OBEC Network)</a:t>
            </a:r>
            <a:endParaRPr lang="th-TH" sz="6600" b="1" dirty="0">
              <a:latin typeface="KodchiangUPC" pitchFamily="18" charset="-34"/>
              <a:cs typeface="KodchiangUPC" pitchFamily="18" charset="-34"/>
            </a:endParaRPr>
          </a:p>
        </p:txBody>
      </p:sp>
      <p:sp>
        <p:nvSpPr>
          <p:cNvPr id="3" name="ชื่อเรื่องรอง 2"/>
          <p:cNvSpPr>
            <a:spLocks noGrp="1"/>
          </p:cNvSpPr>
          <p:nvPr>
            <p:ph type="subTitle" idx="1"/>
          </p:nvPr>
        </p:nvSpPr>
        <p:spPr>
          <a:xfrm>
            <a:off x="36512" y="3356992"/>
            <a:ext cx="9144000" cy="1752600"/>
          </a:xfrm>
        </p:spPr>
        <p:txBody>
          <a:bodyPr>
            <a:normAutofit/>
          </a:bodyPr>
          <a:lstStyle/>
          <a:p>
            <a:r>
              <a:rPr lang="th-TH" sz="4800" b="1" dirty="0" smtClean="0">
                <a:solidFill>
                  <a:srgbClr val="0070C0"/>
                </a:solidFill>
                <a:latin typeface="LilyUPC" pitchFamily="34" charset="-34"/>
                <a:cs typeface="LilyUPC" pitchFamily="34" charset="-34"/>
              </a:rPr>
              <a:t>วันที่  </a:t>
            </a:r>
            <a:r>
              <a:rPr lang="en-US" sz="4800" b="1" dirty="0" smtClean="0">
                <a:solidFill>
                  <a:srgbClr val="0070C0"/>
                </a:solidFill>
                <a:latin typeface="LilyUPC" pitchFamily="34" charset="-34"/>
                <a:cs typeface="LilyUPC" pitchFamily="34" charset="-34"/>
              </a:rPr>
              <a:t>2</a:t>
            </a:r>
            <a:r>
              <a:rPr lang="en-US" sz="4800" b="1" dirty="0">
                <a:solidFill>
                  <a:srgbClr val="0070C0"/>
                </a:solidFill>
                <a:latin typeface="LilyUPC" pitchFamily="34" charset="-34"/>
                <a:cs typeface="LilyUPC" pitchFamily="34" charset="-34"/>
              </a:rPr>
              <a:t>6</a:t>
            </a:r>
            <a:r>
              <a:rPr lang="th-TH" sz="4800" b="1" dirty="0" smtClean="0">
                <a:solidFill>
                  <a:srgbClr val="0070C0"/>
                </a:solidFill>
                <a:latin typeface="LilyUPC" pitchFamily="34" charset="-34"/>
                <a:cs typeface="LilyUPC" pitchFamily="34" charset="-34"/>
              </a:rPr>
              <a:t>  </a:t>
            </a:r>
            <a:r>
              <a:rPr lang="th-TH" sz="4800" b="1" dirty="0" smtClean="0">
                <a:solidFill>
                  <a:srgbClr val="0070C0"/>
                </a:solidFill>
                <a:latin typeface="LilyUPC" pitchFamily="34" charset="-34"/>
                <a:cs typeface="LilyUPC" pitchFamily="34" charset="-34"/>
              </a:rPr>
              <a:t>สิงหาคม  2557</a:t>
            </a:r>
          </a:p>
          <a:p>
            <a:r>
              <a:rPr lang="th-TH" sz="4800" b="1" dirty="0" smtClean="0">
                <a:solidFill>
                  <a:srgbClr val="0070C0"/>
                </a:solidFill>
                <a:latin typeface="LilyUPC" pitchFamily="34" charset="-34"/>
                <a:cs typeface="LilyUPC" pitchFamily="34" charset="-34"/>
              </a:rPr>
              <a:t>ณ  ห้องประชุมไพรวัลย์ธารา </a:t>
            </a:r>
            <a:r>
              <a:rPr lang="th-TH" sz="4800" b="1" dirty="0" err="1" smtClean="0">
                <a:solidFill>
                  <a:srgbClr val="0070C0"/>
                </a:solidFill>
                <a:latin typeface="LilyUPC" pitchFamily="34" charset="-34"/>
                <a:cs typeface="LilyUPC" pitchFamily="34" charset="-34"/>
              </a:rPr>
              <a:t>สพป</a:t>
            </a:r>
            <a:r>
              <a:rPr lang="th-TH" sz="4800" b="1" dirty="0" smtClean="0">
                <a:solidFill>
                  <a:srgbClr val="0070C0"/>
                </a:solidFill>
                <a:latin typeface="LilyUPC" pitchFamily="34" charset="-34"/>
                <a:cs typeface="LilyUPC" pitchFamily="34" charset="-34"/>
              </a:rPr>
              <a:t>.พัทลุง เขต 2</a:t>
            </a:r>
            <a:endParaRPr lang="th-TH" sz="4800" b="1" dirty="0">
              <a:solidFill>
                <a:srgbClr val="0070C0"/>
              </a:solidFill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0" y="5315724"/>
            <a:ext cx="9144000" cy="156966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th-TH" sz="4800" b="1" dirty="0" smtClean="0">
                <a:latin typeface="KodchiangUPC" pitchFamily="18" charset="-34"/>
                <a:cs typeface="KodchiangUPC" pitchFamily="18" charset="-34"/>
              </a:rPr>
              <a:t>ศูนย์เทคโนโลยีสารสนเทศเพื่อการศึกษา</a:t>
            </a:r>
          </a:p>
          <a:p>
            <a:pPr algn="ctr"/>
            <a:r>
              <a:rPr lang="th-TH" sz="4800" b="1" dirty="0" smtClean="0">
                <a:latin typeface="KodchiangUPC" pitchFamily="18" charset="-34"/>
                <a:cs typeface="KodchiangUPC" pitchFamily="18" charset="-34"/>
              </a:rPr>
              <a:t>สำนักงานเขตพื้นที่การศึกษาประถมศึกษาพัทลุง เขต 2</a:t>
            </a:r>
            <a:endParaRPr lang="th-TH" sz="4800" b="1" dirty="0">
              <a:latin typeface="KodchiangUPC" pitchFamily="18" charset="-34"/>
              <a:cs typeface="KodchiangUPC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975029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-252536" y="274638"/>
            <a:ext cx="4211960" cy="1210146"/>
          </a:xfrm>
        </p:spPr>
        <p:txBody>
          <a:bodyPr>
            <a:normAutofit fontScale="90000"/>
          </a:bodyPr>
          <a:lstStyle/>
          <a:p>
            <a:r>
              <a:rPr lang="th-TH" b="1" dirty="0" smtClean="0"/>
              <a:t>รูปแบบสื่อสัญญาณอินเทอร์เน็ต</a:t>
            </a:r>
            <a:endParaRPr lang="th-TH" b="1" dirty="0"/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317514" y="2564904"/>
            <a:ext cx="2736304" cy="12241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400" dirty="0" err="1" smtClean="0"/>
              <a:t>สกอ</a:t>
            </a:r>
            <a:r>
              <a:rPr lang="th-TH" sz="4400" dirty="0" smtClean="0"/>
              <a:t>.</a:t>
            </a:r>
            <a:endParaRPr lang="th-TH" sz="4400" dirty="0"/>
          </a:p>
        </p:txBody>
      </p:sp>
      <p:cxnSp>
        <p:nvCxnSpPr>
          <p:cNvPr id="18" name="ลูกศรเชื่อมต่อแบบตรง 17"/>
          <p:cNvCxnSpPr/>
          <p:nvPr/>
        </p:nvCxnSpPr>
        <p:spPr>
          <a:xfrm>
            <a:off x="3059832" y="3068960"/>
            <a:ext cx="1656184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สี่เหลี่ยมผืนผ้า 10"/>
          <p:cNvSpPr/>
          <p:nvPr/>
        </p:nvSpPr>
        <p:spPr>
          <a:xfrm>
            <a:off x="4716016" y="2564904"/>
            <a:ext cx="3312368" cy="122413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err="1" smtClean="0"/>
              <a:t>UniNet</a:t>
            </a:r>
            <a:endParaRPr lang="th-TH" sz="4400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914503"/>
            <a:ext cx="2744539" cy="1468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8382" y="4077072"/>
            <a:ext cx="2199084" cy="2199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26772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28596" y="1214422"/>
            <a:ext cx="8305800" cy="4637112"/>
          </a:xfrm>
        </p:spPr>
        <p:txBody>
          <a:bodyPr/>
          <a:lstStyle/>
          <a:p>
            <a:pPr>
              <a:buNone/>
            </a:pPr>
            <a:endParaRPr lang="th-TH" sz="4000" b="1" dirty="0">
              <a:latin typeface="JasmineUPC" pitchFamily="18" charset="-34"/>
              <a:cs typeface="JasmineUPC" pitchFamily="18" charset="-34"/>
            </a:endParaRPr>
          </a:p>
          <a:p>
            <a:pPr>
              <a:buNone/>
            </a:pPr>
            <a:r>
              <a:rPr lang="th-TH" sz="4000" b="1" dirty="0" smtClean="0">
                <a:latin typeface="JasmineUPC" pitchFamily="18" charset="-34"/>
                <a:cs typeface="JasmineUPC" pitchFamily="18" charset="-34"/>
              </a:rPr>
              <a:t>        </a:t>
            </a:r>
            <a:r>
              <a:rPr lang="th-TH" sz="4000" b="1" dirty="0" err="1" smtClean="0">
                <a:latin typeface="JasmineUPC" pitchFamily="18" charset="-34"/>
                <a:cs typeface="JasmineUPC" pitchFamily="18" charset="-34"/>
              </a:rPr>
              <a:t>สกอ</a:t>
            </a:r>
            <a:r>
              <a:rPr lang="th-TH" sz="4000" b="1" dirty="0" smtClean="0">
                <a:latin typeface="JasmineUPC" pitchFamily="18" charset="-34"/>
                <a:cs typeface="JasmineUPC" pitchFamily="18" charset="-34"/>
              </a:rPr>
              <a:t>. ได้ดำเนินการขยายโครงข่ายสายเคเบิล</a:t>
            </a:r>
            <a:br>
              <a:rPr lang="th-TH" sz="4000" b="1" dirty="0" smtClean="0">
                <a:latin typeface="JasmineUPC" pitchFamily="18" charset="-34"/>
                <a:cs typeface="JasmineUPC" pitchFamily="18" charset="-34"/>
              </a:rPr>
            </a:br>
            <a:r>
              <a:rPr lang="th-TH" sz="4000" b="1" dirty="0" smtClean="0">
                <a:latin typeface="JasmineUPC" pitchFamily="18" charset="-34"/>
                <a:cs typeface="JasmineUPC" pitchFamily="18" charset="-34"/>
              </a:rPr>
              <a:t>ใยแก้วนำแสง (</a:t>
            </a:r>
            <a:r>
              <a:rPr lang="en-US" sz="4000" b="1" dirty="0" smtClean="0">
                <a:latin typeface="JasmineUPC" pitchFamily="18" charset="-34"/>
                <a:cs typeface="JasmineUPC" pitchFamily="18" charset="-34"/>
              </a:rPr>
              <a:t>Fiber Optic Cable Network) </a:t>
            </a:r>
            <a:r>
              <a:rPr lang="th-TH" sz="4000" b="1" dirty="0" smtClean="0">
                <a:latin typeface="JasmineUPC" pitchFamily="18" charset="-34"/>
                <a:cs typeface="JasmineUPC" pitchFamily="18" charset="-34"/>
              </a:rPr>
              <a:t>ภายใต้โครงการเครือข่ายการศึกษาแห่งชาติ(</a:t>
            </a:r>
            <a:r>
              <a:rPr lang="en-US" sz="4000" b="1" dirty="0" smtClean="0">
                <a:latin typeface="JasmineUPC" pitchFamily="18" charset="-34"/>
                <a:cs typeface="JasmineUPC" pitchFamily="18" charset="-34"/>
              </a:rPr>
              <a:t>NEdNet ) </a:t>
            </a:r>
            <a:r>
              <a:rPr lang="th-TH" sz="4000" b="1" dirty="0" smtClean="0">
                <a:latin typeface="JasmineUPC" pitchFamily="18" charset="-34"/>
                <a:cs typeface="JasmineUPC" pitchFamily="18" charset="-34"/>
              </a:rPr>
              <a:t>โดยขยายระบบเครือข่ายจากโครงการเดิมออกไปอีก เพื่อให้ครอบคลุมพื้นที่มากขึ้น</a:t>
            </a:r>
            <a:endParaRPr lang="th-TH" sz="3600" b="1" dirty="0" smtClean="0">
              <a:latin typeface="JasmineUPC" pitchFamily="18" charset="-34"/>
              <a:cs typeface="JasmineUPC" pitchFamily="18" charset="-34"/>
            </a:endParaRPr>
          </a:p>
          <a:p>
            <a:endParaRPr lang="th-TH" sz="4000" b="1" dirty="0" smtClean="0">
              <a:latin typeface="JasmineUPC" pitchFamily="18" charset="-34"/>
              <a:cs typeface="JasmineUPC" pitchFamily="18" charset="-34"/>
            </a:endParaRPr>
          </a:p>
          <a:p>
            <a:endParaRPr lang="th-TH" sz="4000" b="1" dirty="0">
              <a:latin typeface="JasmineUPC" pitchFamily="18" charset="-34"/>
              <a:cs typeface="JasmineUPC" pitchFamily="18" charset="-34"/>
            </a:endParaRPr>
          </a:p>
        </p:txBody>
      </p:sp>
      <p:sp>
        <p:nvSpPr>
          <p:cNvPr id="8" name="Rectangle 8"/>
          <p:cNvSpPr/>
          <p:nvPr/>
        </p:nvSpPr>
        <p:spPr>
          <a:xfrm>
            <a:off x="4907628" y="954990"/>
            <a:ext cx="3865161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000" b="1" dirty="0" smtClean="0">
                <a:solidFill>
                  <a:prstClr val="white"/>
                </a:solidFill>
                <a:latin typeface="Consolas"/>
                <a:cs typeface="JasmineUPC" pitchFamily="18" charset="-34"/>
              </a:rPr>
              <a:t>2555-2557</a:t>
            </a:r>
            <a:endParaRPr lang="th-TH" sz="6000" dirty="0">
              <a:solidFill>
                <a:prstClr val="white"/>
              </a:solidFill>
              <a:latin typeface="Consolas"/>
            </a:endParaRPr>
          </a:p>
        </p:txBody>
      </p:sp>
    </p:spTree>
    <p:extLst>
      <p:ext uri="{BB962C8B-B14F-4D97-AF65-F5344CB8AC3E}">
        <p14:creationId xmlns:p14="http://schemas.microsoft.com/office/powerpoint/2010/main" val="258795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-252536" y="274638"/>
            <a:ext cx="4211960" cy="1210146"/>
          </a:xfrm>
        </p:spPr>
        <p:txBody>
          <a:bodyPr>
            <a:normAutofit fontScale="90000"/>
          </a:bodyPr>
          <a:lstStyle/>
          <a:p>
            <a:r>
              <a:rPr lang="th-TH" b="1" dirty="0" smtClean="0"/>
              <a:t>รูปแบบสื่อสัญญาณอินเทอร์เน็ต</a:t>
            </a:r>
            <a:endParaRPr lang="th-TH" b="1" dirty="0"/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317514" y="2564904"/>
            <a:ext cx="2736304" cy="12241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400" dirty="0" err="1" smtClean="0"/>
              <a:t>สกอ</a:t>
            </a:r>
            <a:r>
              <a:rPr lang="th-TH" sz="4400" dirty="0" smtClean="0"/>
              <a:t>.</a:t>
            </a:r>
            <a:endParaRPr lang="th-TH" sz="4400" dirty="0"/>
          </a:p>
        </p:txBody>
      </p:sp>
      <p:cxnSp>
        <p:nvCxnSpPr>
          <p:cNvPr id="18" name="ลูกศรเชื่อมต่อแบบตรง 17"/>
          <p:cNvCxnSpPr/>
          <p:nvPr/>
        </p:nvCxnSpPr>
        <p:spPr>
          <a:xfrm>
            <a:off x="3059832" y="3068960"/>
            <a:ext cx="1656184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สี่เหลี่ยมผืนผ้า 10"/>
          <p:cNvSpPr/>
          <p:nvPr/>
        </p:nvSpPr>
        <p:spPr>
          <a:xfrm>
            <a:off x="4716016" y="2564904"/>
            <a:ext cx="3312368" cy="122413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err="1" smtClean="0"/>
              <a:t>UniNet</a:t>
            </a:r>
            <a:endParaRPr lang="th-TH" sz="4400" dirty="0"/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4700093" y="3817643"/>
            <a:ext cx="3312368" cy="1257748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err="1" smtClean="0"/>
              <a:t>NedNet</a:t>
            </a:r>
            <a:endParaRPr lang="th-TH" sz="4400" dirty="0"/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307605" y="3817643"/>
            <a:ext cx="2736304" cy="1224136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400" dirty="0" err="1" smtClean="0"/>
              <a:t>สพฐ</a:t>
            </a:r>
            <a:r>
              <a:rPr lang="th-TH" sz="4400" dirty="0" smtClean="0"/>
              <a:t>.</a:t>
            </a:r>
            <a:endParaRPr lang="th-TH" sz="4400" dirty="0"/>
          </a:p>
        </p:txBody>
      </p:sp>
      <p:cxnSp>
        <p:nvCxnSpPr>
          <p:cNvPr id="8" name="ลูกศรเชื่อมต่อแบบตรง 7"/>
          <p:cNvCxnSpPr/>
          <p:nvPr/>
        </p:nvCxnSpPr>
        <p:spPr>
          <a:xfrm>
            <a:off x="3043909" y="4429711"/>
            <a:ext cx="1656184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914503"/>
            <a:ext cx="2744539" cy="1468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รูปภาพ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29883" y="4725144"/>
            <a:ext cx="1229317" cy="1755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8237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1" grpId="0" animBg="1"/>
      <p:bldP spid="6" grpId="0" animBg="1"/>
      <p:bldP spid="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-108520" y="274638"/>
            <a:ext cx="4211960" cy="1210146"/>
          </a:xfrm>
        </p:spPr>
        <p:txBody>
          <a:bodyPr>
            <a:normAutofit fontScale="90000"/>
          </a:bodyPr>
          <a:lstStyle/>
          <a:p>
            <a:r>
              <a:rPr lang="th-TH" b="1" dirty="0" smtClean="0"/>
              <a:t>รูปแบบสื่อสัญญาณอินเทอร์เน็ต</a:t>
            </a:r>
            <a:endParaRPr lang="th-TH" b="1" dirty="0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9400557"/>
              </p:ext>
            </p:extLst>
          </p:nvPr>
        </p:nvGraphicFramePr>
        <p:xfrm>
          <a:off x="4572000" y="332656"/>
          <a:ext cx="4248472" cy="6098212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4248472"/>
              </a:tblGrid>
              <a:tr h="122413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4000" b="1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TH SarabunPSK"/>
                          <a:cs typeface="+mj-cs"/>
                        </a:rPr>
                        <a:t>Uninet</a:t>
                      </a:r>
                      <a:r>
                        <a:rPr lang="en-US" sz="4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H SarabunPSK"/>
                          <a:cs typeface="+mj-cs"/>
                        </a:rPr>
                        <a:t> / (</a:t>
                      </a:r>
                      <a:r>
                        <a:rPr lang="en-US" sz="4000" b="1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TH SarabunPSK"/>
                          <a:cs typeface="+mj-cs"/>
                        </a:rPr>
                        <a:t>NEdNet</a:t>
                      </a:r>
                      <a:r>
                        <a:rPr lang="en-US" sz="40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H SarabunPSK"/>
                          <a:cs typeface="+mj-cs"/>
                        </a:rPr>
                        <a:t>)</a:t>
                      </a:r>
                      <a:endParaRPr lang="th-TH" sz="4000" b="1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  <a:cs typeface="+mj-cs"/>
                      </a:endParaRPr>
                    </a:p>
                  </a:txBody>
                  <a:tcPr marL="9525" marR="9525" marT="9525" marB="0" anchor="ctr"/>
                </a:tc>
              </a:tr>
              <a:tr h="71762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u="none" strike="noStrike" dirty="0">
                          <a:effectLst/>
                        </a:rPr>
                        <a:t>IP VPN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</a:endParaRPr>
                    </a:p>
                  </a:txBody>
                  <a:tcPr marL="9525" marR="9525" marT="9525" marB="0" anchor="ctr">
                    <a:solidFill>
                      <a:srgbClr val="FFFF00"/>
                    </a:solidFill>
                  </a:tcPr>
                </a:tc>
              </a:tr>
              <a:tr h="103911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u="none" strike="noStrike" dirty="0">
                          <a:effectLst/>
                        </a:rPr>
                        <a:t>DSL VPN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</a:endParaRPr>
                    </a:p>
                  </a:txBody>
                  <a:tcPr marL="9525" marR="9525" marT="9525" marB="0" anchor="ctr">
                    <a:solidFill>
                      <a:srgbClr val="FFFF00"/>
                    </a:solidFill>
                  </a:tcPr>
                </a:tc>
              </a:tr>
              <a:tr h="103911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u="none" strike="noStrike" dirty="0">
                          <a:effectLst/>
                        </a:rPr>
                        <a:t>IP Star SAMART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</a:endParaRPr>
                    </a:p>
                  </a:txBody>
                  <a:tcPr marL="9525" marR="9525" marT="9525" marB="0" anchor="ctr">
                    <a:solidFill>
                      <a:srgbClr val="FFFF00"/>
                    </a:solidFill>
                  </a:tcPr>
                </a:tc>
              </a:tr>
              <a:tr h="103911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u="none" strike="noStrike" dirty="0">
                          <a:effectLst/>
                        </a:rPr>
                        <a:t>TOT Satellite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</a:endParaRPr>
                    </a:p>
                  </a:txBody>
                  <a:tcPr marL="9525" marR="9525" marT="9525" marB="0" anchor="ctr">
                    <a:solidFill>
                      <a:srgbClr val="FFFF00"/>
                    </a:solidFill>
                  </a:tcPr>
                </a:tc>
              </a:tr>
              <a:tr h="103911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u="none" strike="noStrike" dirty="0">
                          <a:effectLst/>
                        </a:rPr>
                        <a:t>TOT Wi-Net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</a:endParaRPr>
                    </a:p>
                  </a:txBody>
                  <a:tcPr marL="9525" marR="9525" marT="9525" marB="0" anchor="ctr"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" name="สี่เหลี่ยมผืนผ้า 2"/>
          <p:cNvSpPr/>
          <p:nvPr/>
        </p:nvSpPr>
        <p:spPr>
          <a:xfrm>
            <a:off x="179512" y="2564904"/>
            <a:ext cx="2736304" cy="12241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/>
              <a:t>OBEC-Net</a:t>
            </a:r>
            <a:endParaRPr lang="th-TH" sz="4400" dirty="0"/>
          </a:p>
        </p:txBody>
      </p:sp>
      <p:cxnSp>
        <p:nvCxnSpPr>
          <p:cNvPr id="6" name="ลูกศรเชื่อมต่อแบบตรง 5"/>
          <p:cNvCxnSpPr/>
          <p:nvPr/>
        </p:nvCxnSpPr>
        <p:spPr>
          <a:xfrm flipV="1">
            <a:off x="2915816" y="914400"/>
            <a:ext cx="1706488" cy="179452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ลูกศรเชื่อมต่อแบบตรง 8"/>
          <p:cNvCxnSpPr/>
          <p:nvPr/>
        </p:nvCxnSpPr>
        <p:spPr>
          <a:xfrm>
            <a:off x="2915816" y="3356992"/>
            <a:ext cx="1706488" cy="72008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ลูกศรเชื่อมต่อแบบตรง 9"/>
          <p:cNvCxnSpPr/>
          <p:nvPr/>
        </p:nvCxnSpPr>
        <p:spPr>
          <a:xfrm flipV="1">
            <a:off x="2915816" y="2127757"/>
            <a:ext cx="1706488" cy="905199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ลูกศรเชื่อมต่อแบบตรง 10"/>
          <p:cNvCxnSpPr/>
          <p:nvPr/>
        </p:nvCxnSpPr>
        <p:spPr>
          <a:xfrm>
            <a:off x="2915816" y="3068960"/>
            <a:ext cx="1706488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ลูกศรเชื่อมต่อแบบตรง 16"/>
          <p:cNvCxnSpPr/>
          <p:nvPr/>
        </p:nvCxnSpPr>
        <p:spPr>
          <a:xfrm>
            <a:off x="2915816" y="3509392"/>
            <a:ext cx="1706488" cy="145875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ลูกศรเชื่อมต่อแบบตรง 17"/>
          <p:cNvCxnSpPr/>
          <p:nvPr/>
        </p:nvCxnSpPr>
        <p:spPr>
          <a:xfrm>
            <a:off x="2915816" y="3554969"/>
            <a:ext cx="1706488" cy="2826359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รูปภาพ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4077072"/>
            <a:ext cx="1512168" cy="2159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511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3369629" y="366436"/>
            <a:ext cx="1863305" cy="12508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4950482" y="2082668"/>
            <a:ext cx="1863305" cy="125083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prstClr val="white"/>
                </a:solidFill>
              </a:rPr>
              <a:t>TOT/CAT</a:t>
            </a:r>
            <a:endParaRPr lang="en-US" sz="2400" dirty="0">
              <a:solidFill>
                <a:prstClr val="white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1409276" y="1966210"/>
            <a:ext cx="1863305" cy="1250830"/>
          </a:xfrm>
          <a:prstGeom prst="ellipse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prstClr val="white"/>
                </a:solidFill>
              </a:rPr>
              <a:t>UniNet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1222730" y="4223457"/>
            <a:ext cx="1863305" cy="12508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3600" b="1" dirty="0" smtClean="0">
                <a:solidFill>
                  <a:prstClr val="white"/>
                </a:solidFill>
              </a:rPr>
              <a:t>สพป./สพม.</a:t>
            </a:r>
            <a:endParaRPr lang="en-US" sz="3600" b="1" dirty="0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3506099" y="5344304"/>
            <a:ext cx="1530110" cy="100929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3200" dirty="0" smtClean="0">
                <a:solidFill>
                  <a:srgbClr val="FF0000"/>
                </a:solidFill>
              </a:rPr>
              <a:t>โรงเรียน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7262298" y="5281630"/>
            <a:ext cx="1391009" cy="100929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 smtClean="0">
                <a:solidFill>
                  <a:srgbClr val="FF0000"/>
                </a:solidFill>
              </a:rPr>
              <a:t>โรงเรียน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11" name="Straight Connector 10"/>
          <p:cNvCxnSpPr>
            <a:stCxn id="4" idx="3"/>
            <a:endCxn id="6" idx="7"/>
          </p:cNvCxnSpPr>
          <p:nvPr/>
        </p:nvCxnSpPr>
        <p:spPr>
          <a:xfrm flipH="1">
            <a:off x="2999706" y="1434086"/>
            <a:ext cx="642798" cy="715304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4" idx="5"/>
            <a:endCxn id="5" idx="0"/>
          </p:cNvCxnSpPr>
          <p:nvPr/>
        </p:nvCxnSpPr>
        <p:spPr>
          <a:xfrm>
            <a:off x="4960059" y="1434086"/>
            <a:ext cx="922076" cy="64858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6" idx="4"/>
            <a:endCxn id="7" idx="0"/>
          </p:cNvCxnSpPr>
          <p:nvPr/>
        </p:nvCxnSpPr>
        <p:spPr>
          <a:xfrm flipH="1">
            <a:off x="2154383" y="3217041"/>
            <a:ext cx="186546" cy="1006417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5" idx="3"/>
            <a:endCxn id="7" idx="0"/>
          </p:cNvCxnSpPr>
          <p:nvPr/>
        </p:nvCxnSpPr>
        <p:spPr>
          <a:xfrm flipH="1">
            <a:off x="2154383" y="3150319"/>
            <a:ext cx="3068974" cy="1073139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5" idx="4"/>
            <a:endCxn id="9" idx="1"/>
          </p:cNvCxnSpPr>
          <p:nvPr/>
        </p:nvCxnSpPr>
        <p:spPr>
          <a:xfrm>
            <a:off x="5882135" y="3333499"/>
            <a:ext cx="1583871" cy="2095939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6" idx="5"/>
            <a:endCxn id="8" idx="1"/>
          </p:cNvCxnSpPr>
          <p:nvPr/>
        </p:nvCxnSpPr>
        <p:spPr>
          <a:xfrm>
            <a:off x="2999706" y="3033861"/>
            <a:ext cx="730472" cy="2458251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Oval 24"/>
          <p:cNvSpPr/>
          <p:nvPr/>
        </p:nvSpPr>
        <p:spPr>
          <a:xfrm>
            <a:off x="5232934" y="5326200"/>
            <a:ext cx="1391009" cy="100929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 smtClean="0">
                <a:solidFill>
                  <a:srgbClr val="FF0000"/>
                </a:solidFill>
              </a:rPr>
              <a:t>โรงเรียน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28" name="Straight Connector 27"/>
          <p:cNvCxnSpPr>
            <a:stCxn id="6" idx="6"/>
            <a:endCxn id="25" idx="1"/>
          </p:cNvCxnSpPr>
          <p:nvPr/>
        </p:nvCxnSpPr>
        <p:spPr>
          <a:xfrm>
            <a:off x="3272581" y="2591625"/>
            <a:ext cx="2164061" cy="288238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5" idx="4"/>
            <a:endCxn id="25" idx="1"/>
          </p:cNvCxnSpPr>
          <p:nvPr/>
        </p:nvCxnSpPr>
        <p:spPr>
          <a:xfrm flipH="1">
            <a:off x="5436642" y="3333499"/>
            <a:ext cx="445493" cy="2140509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3473643" y="576352"/>
            <a:ext cx="154981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bg1">
                    <a:lumMod val="95000"/>
                  </a:schemeClr>
                </a:solidFill>
              </a:rPr>
              <a:t>OBEC Gateway</a:t>
            </a:r>
            <a:endParaRPr lang="en-US" sz="2400" b="1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3256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2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0" y="-25362"/>
            <a:ext cx="9144000" cy="1654161"/>
          </a:xfr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r>
              <a:rPr lang="th-TH" sz="4800" b="1" dirty="0" smtClean="0">
                <a:cs typeface="+mj-cs"/>
              </a:rPr>
              <a:t>ข้อมูลเครือข่ายโรงเรียนในสังกัด </a:t>
            </a:r>
            <a:r>
              <a:rPr lang="th-TH" sz="4800" b="1" dirty="0" err="1" smtClean="0">
                <a:cs typeface="+mj-cs"/>
              </a:rPr>
              <a:t>สพป</a:t>
            </a:r>
            <a:r>
              <a:rPr lang="th-TH" sz="4800" b="1" dirty="0" smtClean="0">
                <a:cs typeface="+mj-cs"/>
              </a:rPr>
              <a:t>.พัทลุง เขต 2</a:t>
            </a:r>
            <a:endParaRPr lang="th-TH" sz="4800" b="1" dirty="0">
              <a:cs typeface="+mj-cs"/>
            </a:endParaRPr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457200" y="1855365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sz="4000" b="1" dirty="0" err="1" smtClean="0">
                <a:solidFill>
                  <a:srgbClr val="0070C0"/>
                </a:solidFill>
                <a:cs typeface="+mj-cs"/>
              </a:rPr>
              <a:t>UniNet</a:t>
            </a:r>
            <a:r>
              <a:rPr lang="en-US" sz="4000" b="1" dirty="0" smtClean="0">
                <a:solidFill>
                  <a:srgbClr val="0070C0"/>
                </a:solidFill>
                <a:cs typeface="+mj-cs"/>
              </a:rPr>
              <a:t> (</a:t>
            </a:r>
            <a:r>
              <a:rPr lang="en-US" sz="4000" b="1" dirty="0" err="1" smtClean="0">
                <a:solidFill>
                  <a:srgbClr val="0070C0"/>
                </a:solidFill>
                <a:cs typeface="+mj-cs"/>
              </a:rPr>
              <a:t>NEdNet</a:t>
            </a:r>
            <a:r>
              <a:rPr lang="en-US" sz="4000" b="1" dirty="0" smtClean="0">
                <a:solidFill>
                  <a:srgbClr val="0070C0"/>
                </a:solidFill>
                <a:cs typeface="+mj-cs"/>
              </a:rPr>
              <a:t>)  </a:t>
            </a:r>
            <a:r>
              <a:rPr lang="th-TH" sz="4000" b="1" dirty="0" smtClean="0">
                <a:solidFill>
                  <a:srgbClr val="0070C0"/>
                </a:solidFill>
                <a:cs typeface="+mj-cs"/>
              </a:rPr>
              <a:t>    	จำนวน	  29  โรงเรียน</a:t>
            </a:r>
          </a:p>
          <a:p>
            <a:r>
              <a:rPr lang="en-US" sz="4000" b="1" dirty="0" err="1" smtClean="0">
                <a:solidFill>
                  <a:srgbClr val="0070C0"/>
                </a:solidFill>
                <a:cs typeface="+mj-cs"/>
              </a:rPr>
              <a:t>IPStar</a:t>
            </a:r>
            <a:r>
              <a:rPr lang="en-US" sz="4000" b="1" dirty="0" smtClean="0">
                <a:solidFill>
                  <a:srgbClr val="0070C0"/>
                </a:solidFill>
                <a:cs typeface="+mj-cs"/>
              </a:rPr>
              <a:t> </a:t>
            </a:r>
            <a:r>
              <a:rPr lang="en-US" sz="4000" b="1" dirty="0" err="1" smtClean="0">
                <a:solidFill>
                  <a:srgbClr val="0070C0"/>
                </a:solidFill>
                <a:cs typeface="+mj-cs"/>
              </a:rPr>
              <a:t>Samart</a:t>
            </a:r>
            <a:r>
              <a:rPr lang="en-US" sz="4000" b="1" dirty="0" smtClean="0">
                <a:solidFill>
                  <a:srgbClr val="0070C0"/>
                </a:solidFill>
                <a:cs typeface="+mj-cs"/>
              </a:rPr>
              <a:t>		</a:t>
            </a:r>
            <a:r>
              <a:rPr lang="th-TH" sz="4000" b="1" dirty="0" smtClean="0">
                <a:solidFill>
                  <a:srgbClr val="0070C0"/>
                </a:solidFill>
                <a:cs typeface="+mj-cs"/>
              </a:rPr>
              <a:t>จำนวน  41  โรงเรียน</a:t>
            </a:r>
          </a:p>
          <a:p>
            <a:r>
              <a:rPr lang="en-US" sz="4000" b="1" dirty="0" smtClean="0">
                <a:solidFill>
                  <a:srgbClr val="0070C0"/>
                </a:solidFill>
                <a:cs typeface="+mj-cs"/>
              </a:rPr>
              <a:t>TOT Satellite		</a:t>
            </a:r>
            <a:r>
              <a:rPr lang="th-TH" sz="4000" b="1" dirty="0" smtClean="0">
                <a:solidFill>
                  <a:srgbClr val="0070C0"/>
                </a:solidFill>
                <a:cs typeface="+mj-cs"/>
              </a:rPr>
              <a:t>จำนวน  14  โรงเรียน</a:t>
            </a:r>
          </a:p>
          <a:p>
            <a:r>
              <a:rPr lang="en-US" sz="4000" b="1" dirty="0" smtClean="0">
                <a:solidFill>
                  <a:srgbClr val="0070C0"/>
                </a:solidFill>
                <a:cs typeface="+mj-cs"/>
              </a:rPr>
              <a:t>TOT Wi-Net		</a:t>
            </a:r>
            <a:r>
              <a:rPr lang="th-TH" sz="4000" b="1" dirty="0" smtClean="0">
                <a:solidFill>
                  <a:srgbClr val="0070C0"/>
                </a:solidFill>
                <a:cs typeface="+mj-cs"/>
              </a:rPr>
              <a:t>	จำนวน  </a:t>
            </a:r>
            <a:r>
              <a:rPr lang="th-TH" sz="4000" b="1" dirty="0">
                <a:solidFill>
                  <a:srgbClr val="0070C0"/>
                </a:solidFill>
                <a:cs typeface="+mj-cs"/>
              </a:rPr>
              <a:t>5</a:t>
            </a:r>
            <a:r>
              <a:rPr lang="th-TH" sz="4000" b="1" dirty="0" smtClean="0">
                <a:solidFill>
                  <a:srgbClr val="0070C0"/>
                </a:solidFill>
                <a:cs typeface="+mj-cs"/>
              </a:rPr>
              <a:t>  โรงเรียน</a:t>
            </a:r>
          </a:p>
          <a:p>
            <a:r>
              <a:rPr lang="en-US" sz="4000" b="1" dirty="0" smtClean="0">
                <a:solidFill>
                  <a:srgbClr val="0070C0"/>
                </a:solidFill>
                <a:cs typeface="+mj-cs"/>
              </a:rPr>
              <a:t>DSL VPN			</a:t>
            </a:r>
            <a:r>
              <a:rPr lang="th-TH" sz="4000" b="1" dirty="0" smtClean="0">
                <a:solidFill>
                  <a:srgbClr val="0070C0"/>
                </a:solidFill>
                <a:cs typeface="+mj-cs"/>
              </a:rPr>
              <a:t>จำนวน  54  โรงเรียน</a:t>
            </a:r>
          </a:p>
          <a:p>
            <a:r>
              <a:rPr lang="en-US" sz="4000" b="1" dirty="0" smtClean="0">
                <a:solidFill>
                  <a:srgbClr val="0070C0"/>
                </a:solidFill>
                <a:cs typeface="+mj-cs"/>
              </a:rPr>
              <a:t>IP VPN 			</a:t>
            </a:r>
            <a:r>
              <a:rPr lang="th-TH" sz="4000" b="1" dirty="0" smtClean="0">
                <a:solidFill>
                  <a:srgbClr val="0070C0"/>
                </a:solidFill>
                <a:cs typeface="+mj-cs"/>
              </a:rPr>
              <a:t>	จำนวน   2    โรงเรียน</a:t>
            </a:r>
          </a:p>
          <a:p>
            <a:r>
              <a:rPr lang="en-US" sz="4000" b="1" dirty="0" smtClean="0">
                <a:solidFill>
                  <a:srgbClr val="0070C0"/>
                </a:solidFill>
                <a:cs typeface="+mj-cs"/>
              </a:rPr>
              <a:t>CAT (MPLS)		</a:t>
            </a:r>
            <a:r>
              <a:rPr lang="th-TH" sz="4000" b="1" dirty="0" smtClean="0">
                <a:solidFill>
                  <a:srgbClr val="0070C0"/>
                </a:solidFill>
                <a:cs typeface="+mj-cs"/>
              </a:rPr>
              <a:t>	จำนวน	   1   โรงเรียน</a:t>
            </a:r>
          </a:p>
          <a:p>
            <a:endParaRPr lang="th-TH" sz="4000" b="1" dirty="0" smtClean="0">
              <a:solidFill>
                <a:srgbClr val="0070C0"/>
              </a:solidFill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770525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539552" y="-99392"/>
            <a:ext cx="8229600" cy="1143000"/>
          </a:xfrm>
        </p:spPr>
        <p:txBody>
          <a:bodyPr>
            <a:normAutofit/>
          </a:bodyPr>
          <a:lstStyle/>
          <a:p>
            <a:r>
              <a:rPr lang="th-TH" sz="4800" b="1" dirty="0" smtClean="0"/>
              <a:t>สื่อรับสัญญาณอินเทอร์เน็ต</a:t>
            </a:r>
            <a:endParaRPr lang="th-TH" sz="4800" b="1" dirty="0"/>
          </a:p>
        </p:txBody>
      </p:sp>
      <p:graphicFrame>
        <p:nvGraphicFramePr>
          <p:cNvPr id="5" name="ตัวแทนเนื้อหา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82451581"/>
              </p:ext>
            </p:extLst>
          </p:nvPr>
        </p:nvGraphicFramePr>
        <p:xfrm>
          <a:off x="179512" y="980728"/>
          <a:ext cx="8856984" cy="5685415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4167994"/>
                <a:gridCol w="4688990"/>
              </a:tblGrid>
              <a:tr h="792088">
                <a:tc>
                  <a:txBody>
                    <a:bodyPr/>
                    <a:lstStyle/>
                    <a:p>
                      <a:pPr algn="ctr" fontAlgn="ctr"/>
                      <a:r>
                        <a:rPr lang="th-TH" sz="3200" b="1" u="none" strike="noStrike" dirty="0" smtClean="0">
                          <a:effectLst/>
                        </a:rPr>
                        <a:t>สื่อ </a:t>
                      </a:r>
                      <a:r>
                        <a:rPr lang="th-TH" sz="3600" b="1" u="none" strike="noStrike" dirty="0" smtClean="0">
                          <a:effectLst/>
                        </a:rPr>
                        <a:t>ปัจจุบัน</a:t>
                      </a:r>
                      <a:endParaRPr lang="th-TH" sz="3200" b="1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  <a:cs typeface="+mj-cs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3600" b="1" u="none" strike="noStrike" dirty="0" smtClean="0">
                          <a:effectLst/>
                        </a:rPr>
                        <a:t>ความเร็วปัจจุบัน</a:t>
                      </a:r>
                      <a:endParaRPr lang="th-TH" sz="3600" b="1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  <a:cs typeface="+mj-cs"/>
                      </a:endParaRPr>
                    </a:p>
                  </a:txBody>
                  <a:tcPr marL="9525" marR="9525" marT="9525" marB="0" anchor="ctr"/>
                </a:tc>
              </a:tr>
              <a:tr h="614141">
                <a:tc>
                  <a:txBody>
                    <a:bodyPr/>
                    <a:lstStyle/>
                    <a:p>
                      <a:pPr algn="l" fontAlgn="b"/>
                      <a:r>
                        <a:rPr lang="en-US" sz="4000" b="1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TH SarabunPSK"/>
                          <a:cs typeface="+mj-cs"/>
                        </a:rPr>
                        <a:t>Uninet</a:t>
                      </a:r>
                      <a:endParaRPr lang="en-US" sz="4000" b="1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  <a:cs typeface="+mj-cs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3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H SarabunPSK"/>
                          <a:cs typeface="+mj-cs"/>
                        </a:rPr>
                        <a:t>ไม่เกิน</a:t>
                      </a:r>
                      <a:r>
                        <a:rPr lang="th-TH" sz="36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TH SarabunPSK"/>
                          <a:cs typeface="+mj-cs"/>
                        </a:rPr>
                        <a:t> 100</a:t>
                      </a:r>
                      <a:r>
                        <a:rPr lang="en-US" sz="3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H SarabunPSK"/>
                          <a:cs typeface="+mj-cs"/>
                        </a:rPr>
                        <a:t> mbps</a:t>
                      </a:r>
                      <a:endParaRPr lang="en-US" sz="3600" b="1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  <a:cs typeface="+mj-cs"/>
                      </a:endParaRPr>
                    </a:p>
                  </a:txBody>
                  <a:tcPr marL="9525" marR="9525" marT="9525" marB="0" anchor="b"/>
                </a:tc>
              </a:tr>
              <a:tr h="536220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u="none" strike="noStrike" dirty="0">
                          <a:effectLst/>
                          <a:cs typeface="+mj-cs"/>
                        </a:rPr>
                        <a:t>IP VPN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  <a:cs typeface="+mj-cs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u="none" strike="noStrike" dirty="0">
                          <a:effectLst/>
                          <a:cs typeface="+mj-cs"/>
                        </a:rPr>
                        <a:t>4 Mbps</a:t>
                      </a:r>
                      <a:endParaRPr lang="en-US" sz="3200" b="0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  <a:cs typeface="+mj-cs"/>
                      </a:endParaRPr>
                    </a:p>
                  </a:txBody>
                  <a:tcPr marL="9525" marR="9525" marT="9525" marB="0" anchor="b"/>
                </a:tc>
              </a:tr>
              <a:tr h="776447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u="none" strike="noStrike" dirty="0">
                          <a:effectLst/>
                          <a:cs typeface="+mj-cs"/>
                        </a:rPr>
                        <a:t>DSL VPN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  <a:cs typeface="+mj-cs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u="none" strike="noStrike" dirty="0">
                          <a:effectLst/>
                          <a:cs typeface="+mj-cs"/>
                        </a:rPr>
                        <a:t>4096/512 Kbps</a:t>
                      </a:r>
                      <a:endParaRPr lang="en-US" sz="3200" b="0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  <a:cs typeface="+mj-cs"/>
                      </a:endParaRPr>
                    </a:p>
                  </a:txBody>
                  <a:tcPr marL="9525" marR="9525" marT="9525" marB="0" anchor="b"/>
                </a:tc>
              </a:tr>
              <a:tr h="732504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u="none" strike="noStrike" dirty="0">
                          <a:effectLst/>
                          <a:cs typeface="+mj-cs"/>
                        </a:rPr>
                        <a:t>IP Star SAMART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  <a:cs typeface="+mj-cs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u="none" strike="noStrike" dirty="0">
                          <a:effectLst/>
                          <a:cs typeface="+mj-cs"/>
                        </a:rPr>
                        <a:t>2048/1024 Kbps</a:t>
                      </a:r>
                      <a:endParaRPr lang="en-US" sz="3200" b="0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  <a:cs typeface="+mj-cs"/>
                      </a:endParaRPr>
                    </a:p>
                  </a:txBody>
                  <a:tcPr marL="9525" marR="9525" marT="9525" marB="0" anchor="b"/>
                </a:tc>
              </a:tr>
              <a:tr h="676137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u="none" strike="noStrike" dirty="0">
                          <a:effectLst/>
                          <a:cs typeface="+mj-cs"/>
                        </a:rPr>
                        <a:t>TOT Satellite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  <a:cs typeface="+mj-cs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u="none" strike="noStrike" dirty="0">
                          <a:effectLst/>
                          <a:cs typeface="+mj-cs"/>
                        </a:rPr>
                        <a:t>2048/1024 Kbps</a:t>
                      </a:r>
                      <a:endParaRPr lang="en-US" sz="3200" b="0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  <a:cs typeface="+mj-cs"/>
                      </a:endParaRPr>
                    </a:p>
                  </a:txBody>
                  <a:tcPr marL="9525" marR="9525" marT="9525" marB="0" anchor="b"/>
                </a:tc>
              </a:tr>
              <a:tr h="776447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u="none" strike="noStrike" dirty="0">
                          <a:effectLst/>
                          <a:cs typeface="+mj-cs"/>
                        </a:rPr>
                        <a:t>TOT Wi-Net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  <a:cs typeface="+mj-cs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u="none" strike="noStrike" dirty="0">
                          <a:effectLst/>
                          <a:cs typeface="+mj-cs"/>
                        </a:rPr>
                        <a:t>4096/512 </a:t>
                      </a:r>
                      <a:r>
                        <a:rPr lang="en-US" sz="3200" u="none" strike="noStrike" dirty="0" smtClean="0">
                          <a:effectLst/>
                          <a:cs typeface="+mj-cs"/>
                        </a:rPr>
                        <a:t>Kbps</a:t>
                      </a:r>
                      <a:endParaRPr lang="en-US" sz="3200" b="0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  <a:cs typeface="+mj-cs"/>
                      </a:endParaRPr>
                    </a:p>
                  </a:txBody>
                  <a:tcPr marL="9525" marR="9525" marT="9525" marB="0" anchor="b"/>
                </a:tc>
              </a:tr>
              <a:tr h="776447"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0" i="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T</a:t>
                      </a:r>
                      <a:r>
                        <a:rPr lang="en-US" sz="2400" b="0" i="0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MPLS</a:t>
                      </a:r>
                      <a:endParaRPr lang="en-US" sz="2400" b="0" i="0" u="none" strike="noStrike" kern="1200" dirty="0" smtClean="0">
                        <a:solidFill>
                          <a:srgbClr val="000000"/>
                        </a:solidFill>
                        <a:effectLst/>
                        <a:latin typeface="TH SarabunPSK"/>
                        <a:ea typeface="+mn-ea"/>
                        <a:cs typeface="+mn-cs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+mj-cs"/>
                        </a:rPr>
                        <a:t>5 </a:t>
                      </a:r>
                      <a:r>
                        <a:rPr lang="en-US" sz="2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cs typeface="+mn-cs"/>
                        </a:rPr>
                        <a:t>Mbps</a:t>
                      </a:r>
                      <a:endParaRPr lang="en-US" sz="3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cs typeface="+mn-cs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53475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1691680" y="2276872"/>
            <a:ext cx="5832648" cy="4104456"/>
          </a:xfrm>
        </p:spPr>
        <p:txBody>
          <a:bodyPr>
            <a:normAutofit/>
          </a:bodyPr>
          <a:lstStyle/>
          <a:p>
            <a:r>
              <a:rPr lang="en-US" sz="5400" dirty="0" smtClean="0"/>
              <a:t>IP STAR SAMART</a:t>
            </a:r>
          </a:p>
          <a:p>
            <a:pPr fontAlgn="b"/>
            <a:r>
              <a:rPr lang="en-US" sz="5400" dirty="0" smtClean="0"/>
              <a:t>TOT </a:t>
            </a:r>
            <a:r>
              <a:rPr lang="en-US" sz="5400" dirty="0"/>
              <a:t>Satellite</a:t>
            </a:r>
            <a:endParaRPr lang="en-US" sz="5400" dirty="0">
              <a:solidFill>
                <a:srgbClr val="000000"/>
              </a:solidFill>
              <a:latin typeface="TH SarabunPSK"/>
            </a:endParaRPr>
          </a:p>
          <a:p>
            <a:r>
              <a:rPr lang="en-US" sz="5400" dirty="0" smtClean="0"/>
              <a:t>TOT  WI-Net</a:t>
            </a:r>
          </a:p>
          <a:p>
            <a:r>
              <a:rPr lang="en-US" sz="5400" dirty="0" smtClean="0"/>
              <a:t>Fiber Optic</a:t>
            </a:r>
          </a:p>
          <a:p>
            <a:pPr marL="0" indent="0">
              <a:buNone/>
            </a:pPr>
            <a:endParaRPr lang="th-TH" sz="5400" dirty="0" smtClean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332656"/>
            <a:ext cx="5256584" cy="115212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68589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A03D3D-B460-49D5-A3ED-3D6DCEA250E0}" type="slidenum">
              <a:rPr lang="en-US">
                <a:solidFill>
                  <a:srgbClr val="000000"/>
                </a:solidFill>
              </a:rPr>
              <a:pPr/>
              <a:t>18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773131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"/>
            <a:ext cx="9144000" cy="620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pic>
      <p:sp>
        <p:nvSpPr>
          <p:cNvPr id="773137" name="Text Box 17"/>
          <p:cNvSpPr txBox="1">
            <a:spLocks noChangeArrowheads="1"/>
          </p:cNvSpPr>
          <p:nvPr/>
        </p:nvSpPr>
        <p:spPr bwMode="auto">
          <a:xfrm>
            <a:off x="1515208" y="2060578"/>
            <a:ext cx="5914292" cy="3744913"/>
          </a:xfrm>
          <a:prstGeom prst="rect">
            <a:avLst/>
          </a:prstGeom>
          <a:noFill/>
          <a:ln>
            <a:noFill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/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sz="4000" smtClean="0">
              <a:solidFill>
                <a:srgbClr val="FFFFFF"/>
              </a:solidFill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773140" name="Picture 20" descr="iPSTAR_Colo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8321" y="3629744"/>
            <a:ext cx="4453303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3142" name="Text Box 22"/>
          <p:cNvSpPr txBox="1">
            <a:spLocks noChangeArrowheads="1"/>
          </p:cNvSpPr>
          <p:nvPr/>
        </p:nvSpPr>
        <p:spPr bwMode="auto">
          <a:xfrm>
            <a:off x="783249" y="906416"/>
            <a:ext cx="7643446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7200" b="1" i="1" dirty="0" err="1" smtClean="0">
                <a:solidFill>
                  <a:srgbClr val="333399"/>
                </a:solidFill>
                <a:cs typeface="Angsana New" pitchFamily="18" charset="-34"/>
              </a:rPr>
              <a:t>IPStar</a:t>
            </a:r>
            <a:r>
              <a:rPr lang="en-US" sz="7200" b="1" i="1" dirty="0" smtClean="0">
                <a:solidFill>
                  <a:srgbClr val="333399"/>
                </a:solidFill>
                <a:cs typeface="Angsana New" pitchFamily="18" charset="-34"/>
              </a:rPr>
              <a:t> </a:t>
            </a:r>
            <a:r>
              <a:rPr lang="en-US" sz="7200" b="1" i="1" dirty="0" err="1" smtClean="0">
                <a:solidFill>
                  <a:srgbClr val="333399"/>
                </a:solidFill>
                <a:cs typeface="Angsana New" pitchFamily="18" charset="-34"/>
              </a:rPr>
              <a:t>Samart</a:t>
            </a:r>
            <a:endParaRPr lang="en-US" sz="7200" b="1" i="1" dirty="0" smtClean="0">
              <a:solidFill>
                <a:srgbClr val="333399"/>
              </a:solidFill>
              <a:cs typeface="Angsana New" pitchFamily="18" charset="-34"/>
            </a:endParaRPr>
          </a:p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7200" b="1" i="1" dirty="0" smtClean="0">
                <a:solidFill>
                  <a:srgbClr val="333399"/>
                </a:solidFill>
                <a:cs typeface="Angsana New" pitchFamily="18" charset="-34"/>
              </a:rPr>
              <a:t> TOT Satellite</a:t>
            </a:r>
            <a:endParaRPr lang="th-TH" sz="7200" b="1" i="1" dirty="0" smtClean="0">
              <a:solidFill>
                <a:srgbClr val="333399"/>
              </a:solidFill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926554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4122A-1FCD-4C3C-A1CF-4B55FDD34A28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19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376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"/>
            <a:ext cx="9144000" cy="620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pic>
      <p:pic>
        <p:nvPicPr>
          <p:cNvPr id="83763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276475"/>
            <a:ext cx="3248758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3763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2276478"/>
            <a:ext cx="2895600" cy="417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7637" name="Rectangle 5"/>
          <p:cNvSpPr>
            <a:spLocks noChangeArrowheads="1"/>
          </p:cNvSpPr>
          <p:nvPr/>
        </p:nvSpPr>
        <p:spPr bwMode="auto">
          <a:xfrm>
            <a:off x="5857144" y="1458914"/>
            <a:ext cx="1726755" cy="523220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th-TH" smtClean="0">
                <a:solidFill>
                  <a:srgbClr val="C0504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itchFamily="18" charset="0"/>
                <a:cs typeface="JasmineUPC" pitchFamily="18" charset="-34"/>
              </a:rPr>
              <a:t>อุปกรณ์ภายใน</a:t>
            </a:r>
          </a:p>
        </p:txBody>
      </p:sp>
      <p:sp>
        <p:nvSpPr>
          <p:cNvPr id="837638" name="Rectangle 6"/>
          <p:cNvSpPr>
            <a:spLocks noChangeArrowheads="1"/>
          </p:cNvSpPr>
          <p:nvPr/>
        </p:nvSpPr>
        <p:spPr bwMode="auto">
          <a:xfrm>
            <a:off x="1795098" y="1484314"/>
            <a:ext cx="1957587" cy="52322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th-TH" smtClean="0">
                <a:solidFill>
                  <a:srgbClr val="C0504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itchFamily="18" charset="0"/>
                <a:cs typeface="JasmineUPC" pitchFamily="18" charset="-34"/>
              </a:rPr>
              <a:t>อุปกรณ์ภายนอก</a:t>
            </a:r>
          </a:p>
        </p:txBody>
      </p:sp>
      <p:sp>
        <p:nvSpPr>
          <p:cNvPr id="837639" name="Rectangle 7"/>
          <p:cNvSpPr>
            <a:spLocks noChangeArrowheads="1"/>
          </p:cNvSpPr>
          <p:nvPr/>
        </p:nvSpPr>
        <p:spPr bwMode="auto">
          <a:xfrm>
            <a:off x="2312378" y="692150"/>
            <a:ext cx="465259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th-TH" smtClean="0">
                <a:solidFill>
                  <a:srgbClr val="C0504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ahoma" pitchFamily="34" charset="0"/>
              </a:rPr>
              <a:t>อุปกรณ์ภาคพื้นดิน</a:t>
            </a:r>
          </a:p>
        </p:txBody>
      </p:sp>
    </p:spTree>
    <p:extLst>
      <p:ext uri="{BB962C8B-B14F-4D97-AF65-F5344CB8AC3E}">
        <p14:creationId xmlns:p14="http://schemas.microsoft.com/office/powerpoint/2010/main" val="625974793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รูปภาพ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612" y="844319"/>
            <a:ext cx="768265" cy="1097082"/>
          </a:xfrm>
          <a:prstGeom prst="rect">
            <a:avLst/>
          </a:prstGeom>
        </p:spPr>
      </p:pic>
      <p:pic>
        <p:nvPicPr>
          <p:cNvPr id="5" name="Picture 9" descr="Description: https://encrypted-tbn2.gstatic.com/images?q=tbn:ANd9GcSN2DJuFxOHHz2WTQy-OSZthVbXPQbVG3CgjeON4qKz5S_VyORp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023" y="833168"/>
            <a:ext cx="1306814" cy="1221321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ตัวแทนเนื้อหา 5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0837" y="1266503"/>
            <a:ext cx="1553446" cy="578321"/>
          </a:xfrm>
          <a:prstGeom prst="rect">
            <a:avLst/>
          </a:prstGeom>
        </p:spPr>
      </p:pic>
      <p:pic>
        <p:nvPicPr>
          <p:cNvPr id="7" name="รูปภาพ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116" y="2076518"/>
            <a:ext cx="1587442" cy="849676"/>
          </a:xfrm>
          <a:prstGeom prst="rect">
            <a:avLst/>
          </a:prstGeom>
        </p:spPr>
      </p:pic>
      <p:pic>
        <p:nvPicPr>
          <p:cNvPr id="8" name="Picture 3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348880"/>
            <a:ext cx="1346630" cy="32378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61" descr="Description: C:\Users\YAI\Desktop\Illus\CATTelecom_Logo.png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4558" y="2293508"/>
            <a:ext cx="1370861" cy="415412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รูปภาพ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1196752"/>
            <a:ext cx="494250" cy="648072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346630" y="3861048"/>
            <a:ext cx="45935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th-TH" dirty="0"/>
          </a:p>
        </p:txBody>
      </p:sp>
      <p:pic>
        <p:nvPicPr>
          <p:cNvPr id="12" name="รูปภาพ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6697" y="847863"/>
            <a:ext cx="768265" cy="1097082"/>
          </a:xfrm>
          <a:prstGeom prst="rect">
            <a:avLst/>
          </a:prstGeom>
        </p:spPr>
      </p:pic>
      <p:pic>
        <p:nvPicPr>
          <p:cNvPr id="13" name="Picture 9" descr="Description: https://encrypted-tbn2.gstatic.com/images?q=tbn:ANd9GcSN2DJuFxOHHz2WTQy-OSZthVbXPQbVG3CgjeON4qKz5S_VyORp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7108" y="836712"/>
            <a:ext cx="1306814" cy="122132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ตัวแทนเนื้อหา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3922" y="1270047"/>
            <a:ext cx="1553446" cy="578321"/>
          </a:xfrm>
          <a:prstGeom prst="rect">
            <a:avLst/>
          </a:prstGeom>
        </p:spPr>
      </p:pic>
      <p:pic>
        <p:nvPicPr>
          <p:cNvPr id="15" name="รูปภาพ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0201" y="2080062"/>
            <a:ext cx="1587442" cy="849676"/>
          </a:xfrm>
          <a:prstGeom prst="rect">
            <a:avLst/>
          </a:prstGeom>
        </p:spPr>
      </p:pic>
      <p:pic>
        <p:nvPicPr>
          <p:cNvPr id="16" name="Picture 3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3085" y="2352424"/>
            <a:ext cx="1346630" cy="32378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Picture 61" descr="Description: C:\Users\YAI\Desktop\Illus\CATTelecom_Logo.png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7643" y="2297052"/>
            <a:ext cx="1370861" cy="415412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รูปภาพ 17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2997" y="1200296"/>
            <a:ext cx="494250" cy="648072"/>
          </a:xfrm>
          <a:prstGeom prst="rect">
            <a:avLst/>
          </a:prstGeom>
        </p:spPr>
      </p:pic>
      <p:pic>
        <p:nvPicPr>
          <p:cNvPr id="19" name="รูปภาพ 1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177" y="2720071"/>
            <a:ext cx="768265" cy="1097082"/>
          </a:xfrm>
          <a:prstGeom prst="rect">
            <a:avLst/>
          </a:prstGeom>
        </p:spPr>
      </p:pic>
      <p:pic>
        <p:nvPicPr>
          <p:cNvPr id="20" name="Picture 9" descr="Description: https://encrypted-tbn2.gstatic.com/images?q=tbn:ANd9GcSN2DJuFxOHHz2WTQy-OSZthVbXPQbVG3CgjeON4qKz5S_VyORp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6588" y="2708920"/>
            <a:ext cx="1306814" cy="1221321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ตัวแทนเนื้อหา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3402" y="3142255"/>
            <a:ext cx="1553446" cy="578321"/>
          </a:xfrm>
          <a:prstGeom prst="rect">
            <a:avLst/>
          </a:prstGeom>
        </p:spPr>
      </p:pic>
      <p:pic>
        <p:nvPicPr>
          <p:cNvPr id="22" name="รูปภาพ 2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9681" y="3952270"/>
            <a:ext cx="1587442" cy="849676"/>
          </a:xfrm>
          <a:prstGeom prst="rect">
            <a:avLst/>
          </a:prstGeom>
        </p:spPr>
      </p:pic>
      <p:pic>
        <p:nvPicPr>
          <p:cNvPr id="23" name="Picture 3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65" y="4224632"/>
            <a:ext cx="1346630" cy="323780"/>
          </a:xfrm>
          <a:prstGeom prst="rect">
            <a:avLst/>
          </a:prstGeom>
          <a:noFill/>
          <a:ln>
            <a:noFill/>
          </a:ln>
        </p:spPr>
      </p:pic>
      <p:pic>
        <p:nvPicPr>
          <p:cNvPr id="24" name="Picture 61" descr="Description: C:\Users\YAI\Desktop\Illus\CATTelecom_Logo.png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7123" y="4169260"/>
            <a:ext cx="1370861" cy="415412"/>
          </a:xfrm>
          <a:prstGeom prst="rect">
            <a:avLst/>
          </a:prstGeom>
          <a:noFill/>
          <a:ln>
            <a:noFill/>
          </a:ln>
        </p:spPr>
      </p:pic>
      <p:pic>
        <p:nvPicPr>
          <p:cNvPr id="25" name="รูปภาพ 2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92477" y="3072504"/>
            <a:ext cx="494250" cy="648072"/>
          </a:xfrm>
          <a:prstGeom prst="rect">
            <a:avLst/>
          </a:prstGeom>
        </p:spPr>
      </p:pic>
      <p:pic>
        <p:nvPicPr>
          <p:cNvPr id="26" name="รูปภาพ 2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6697" y="2720071"/>
            <a:ext cx="768265" cy="1097082"/>
          </a:xfrm>
          <a:prstGeom prst="rect">
            <a:avLst/>
          </a:prstGeom>
        </p:spPr>
      </p:pic>
      <p:pic>
        <p:nvPicPr>
          <p:cNvPr id="27" name="Picture 9" descr="Description: https://encrypted-tbn2.gstatic.com/images?q=tbn:ANd9GcSN2DJuFxOHHz2WTQy-OSZthVbXPQbVG3CgjeON4qKz5S_VyORp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7108" y="2708920"/>
            <a:ext cx="1306814" cy="1221321"/>
          </a:xfrm>
          <a:prstGeom prst="rect">
            <a:avLst/>
          </a:prstGeom>
          <a:noFill/>
          <a:ln>
            <a:noFill/>
          </a:ln>
        </p:spPr>
      </p:pic>
      <p:pic>
        <p:nvPicPr>
          <p:cNvPr id="28" name="ตัวแทนเนื้อหา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3922" y="3142255"/>
            <a:ext cx="1553446" cy="578321"/>
          </a:xfrm>
          <a:prstGeom prst="rect">
            <a:avLst/>
          </a:prstGeom>
        </p:spPr>
      </p:pic>
      <p:pic>
        <p:nvPicPr>
          <p:cNvPr id="29" name="รูปภาพ 2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0201" y="3952270"/>
            <a:ext cx="1587442" cy="849676"/>
          </a:xfrm>
          <a:prstGeom prst="rect">
            <a:avLst/>
          </a:prstGeom>
        </p:spPr>
      </p:pic>
      <p:pic>
        <p:nvPicPr>
          <p:cNvPr id="30" name="Picture 3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3085" y="4224632"/>
            <a:ext cx="1346630" cy="323780"/>
          </a:xfrm>
          <a:prstGeom prst="rect">
            <a:avLst/>
          </a:prstGeom>
          <a:noFill/>
          <a:ln>
            <a:noFill/>
          </a:ln>
        </p:spPr>
      </p:pic>
      <p:pic>
        <p:nvPicPr>
          <p:cNvPr id="31" name="Picture 61" descr="Description: C:\Users\YAI\Desktop\Illus\CATTelecom_Logo.png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7643" y="4169260"/>
            <a:ext cx="1370861" cy="415412"/>
          </a:xfrm>
          <a:prstGeom prst="rect">
            <a:avLst/>
          </a:prstGeom>
          <a:noFill/>
          <a:ln>
            <a:noFill/>
          </a:ln>
        </p:spPr>
      </p:pic>
      <p:pic>
        <p:nvPicPr>
          <p:cNvPr id="32" name="รูปภาพ 3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2997" y="3072504"/>
            <a:ext cx="494250" cy="648072"/>
          </a:xfrm>
          <a:prstGeom prst="rect">
            <a:avLst/>
          </a:prstGeom>
        </p:spPr>
      </p:pic>
      <p:pic>
        <p:nvPicPr>
          <p:cNvPr id="33" name="รูปภาพ 3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108" y="4731501"/>
            <a:ext cx="768265" cy="1097082"/>
          </a:xfrm>
          <a:prstGeom prst="rect">
            <a:avLst/>
          </a:prstGeom>
        </p:spPr>
      </p:pic>
      <p:pic>
        <p:nvPicPr>
          <p:cNvPr id="34" name="Picture 9" descr="Description: https://encrypted-tbn2.gstatic.com/images?q=tbn:ANd9GcSN2DJuFxOHHz2WTQy-OSZthVbXPQbVG3CgjeON4qKz5S_VyORp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519" y="4720350"/>
            <a:ext cx="1306814" cy="1221321"/>
          </a:xfrm>
          <a:prstGeom prst="rect">
            <a:avLst/>
          </a:prstGeom>
          <a:noFill/>
          <a:ln>
            <a:noFill/>
          </a:ln>
        </p:spPr>
      </p:pic>
      <p:pic>
        <p:nvPicPr>
          <p:cNvPr id="35" name="ตัวแทนเนื้อหา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333" y="5153685"/>
            <a:ext cx="1553446" cy="578321"/>
          </a:xfrm>
          <a:prstGeom prst="rect">
            <a:avLst/>
          </a:prstGeom>
        </p:spPr>
      </p:pic>
      <p:pic>
        <p:nvPicPr>
          <p:cNvPr id="36" name="รูปภาพ 3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612" y="5963700"/>
            <a:ext cx="1587442" cy="849676"/>
          </a:xfrm>
          <a:prstGeom prst="rect">
            <a:avLst/>
          </a:prstGeom>
        </p:spPr>
      </p:pic>
      <p:pic>
        <p:nvPicPr>
          <p:cNvPr id="37" name="Picture 3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6236062"/>
            <a:ext cx="1346630" cy="323780"/>
          </a:xfrm>
          <a:prstGeom prst="rect">
            <a:avLst/>
          </a:prstGeom>
          <a:noFill/>
          <a:ln>
            <a:noFill/>
          </a:ln>
        </p:spPr>
      </p:pic>
      <p:pic>
        <p:nvPicPr>
          <p:cNvPr id="38" name="Picture 61" descr="Description: C:\Users\YAI\Desktop\Illus\CATTelecom_Logo.png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0054" y="6180690"/>
            <a:ext cx="1370861" cy="415412"/>
          </a:xfrm>
          <a:prstGeom prst="rect">
            <a:avLst/>
          </a:prstGeom>
          <a:noFill/>
          <a:ln>
            <a:noFill/>
          </a:ln>
        </p:spPr>
      </p:pic>
      <p:pic>
        <p:nvPicPr>
          <p:cNvPr id="39" name="รูปภาพ 3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5408" y="5083934"/>
            <a:ext cx="494250" cy="648072"/>
          </a:xfrm>
          <a:prstGeom prst="rect">
            <a:avLst/>
          </a:prstGeom>
        </p:spPr>
      </p:pic>
      <p:pic>
        <p:nvPicPr>
          <p:cNvPr id="40" name="รูปภาพ 3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7620" y="4664287"/>
            <a:ext cx="768265" cy="1097082"/>
          </a:xfrm>
          <a:prstGeom prst="rect">
            <a:avLst/>
          </a:prstGeom>
        </p:spPr>
      </p:pic>
      <p:pic>
        <p:nvPicPr>
          <p:cNvPr id="41" name="Picture 9" descr="Description: https://encrypted-tbn2.gstatic.com/images?q=tbn:ANd9GcSN2DJuFxOHHz2WTQy-OSZthVbXPQbVG3CgjeON4qKz5S_VyORp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31" y="4653136"/>
            <a:ext cx="1306814" cy="1221321"/>
          </a:xfrm>
          <a:prstGeom prst="rect">
            <a:avLst/>
          </a:prstGeom>
          <a:noFill/>
          <a:ln>
            <a:noFill/>
          </a:ln>
        </p:spPr>
      </p:pic>
      <p:pic>
        <p:nvPicPr>
          <p:cNvPr id="42" name="ตัวแทนเนื้อหา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4845" y="5086471"/>
            <a:ext cx="1553446" cy="578321"/>
          </a:xfrm>
          <a:prstGeom prst="rect">
            <a:avLst/>
          </a:prstGeom>
        </p:spPr>
      </p:pic>
      <p:pic>
        <p:nvPicPr>
          <p:cNvPr id="43" name="รูปภาพ 4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1124" y="5896486"/>
            <a:ext cx="1587442" cy="849676"/>
          </a:xfrm>
          <a:prstGeom prst="rect">
            <a:avLst/>
          </a:prstGeom>
        </p:spPr>
      </p:pic>
      <p:pic>
        <p:nvPicPr>
          <p:cNvPr id="44" name="Picture 3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6168848"/>
            <a:ext cx="1346630" cy="323780"/>
          </a:xfrm>
          <a:prstGeom prst="rect">
            <a:avLst/>
          </a:prstGeom>
          <a:noFill/>
          <a:ln>
            <a:noFill/>
          </a:ln>
        </p:spPr>
      </p:pic>
      <p:pic>
        <p:nvPicPr>
          <p:cNvPr id="45" name="Picture 61" descr="Description: C:\Users\YAI\Desktop\Illus\CATTelecom_Logo.png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566" y="6113476"/>
            <a:ext cx="1370861" cy="415412"/>
          </a:xfrm>
          <a:prstGeom prst="rect">
            <a:avLst/>
          </a:prstGeom>
          <a:noFill/>
          <a:ln>
            <a:noFill/>
          </a:ln>
        </p:spPr>
      </p:pic>
      <p:pic>
        <p:nvPicPr>
          <p:cNvPr id="46" name="รูปภาพ 4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3920" y="5016720"/>
            <a:ext cx="494250" cy="648072"/>
          </a:xfrm>
          <a:prstGeom prst="rect">
            <a:avLst/>
          </a:prstGeom>
        </p:spPr>
      </p:pic>
      <p:sp>
        <p:nvSpPr>
          <p:cNvPr id="47" name="TextBox 46"/>
          <p:cNvSpPr txBox="1"/>
          <p:nvPr/>
        </p:nvSpPr>
        <p:spPr>
          <a:xfrm>
            <a:off x="2051720" y="57398"/>
            <a:ext cx="564635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 smtClean="0">
                <a:solidFill>
                  <a:srgbClr val="00B050"/>
                </a:solidFill>
              </a:rPr>
              <a:t>OBEC-Net Network</a:t>
            </a:r>
            <a:endParaRPr lang="th-TH" sz="54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9413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76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"/>
            <a:ext cx="9144000" cy="620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pic>
      <p:sp>
        <p:nvSpPr>
          <p:cNvPr id="837639" name="Rectangle 7"/>
          <p:cNvSpPr>
            <a:spLocks noChangeArrowheads="1"/>
          </p:cNvSpPr>
          <p:nvPr/>
        </p:nvSpPr>
        <p:spPr bwMode="auto">
          <a:xfrm>
            <a:off x="2312378" y="692150"/>
            <a:ext cx="46525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th-TH" dirty="0" smtClean="0">
                <a:solidFill>
                  <a:srgbClr val="C0504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ahoma" pitchFamily="34" charset="0"/>
              </a:rPr>
              <a:t>รุ่นเก่า</a:t>
            </a:r>
          </a:p>
        </p:txBody>
      </p:sp>
      <p:pic>
        <p:nvPicPr>
          <p:cNvPr id="5122" name="Picture 2" descr="C:\Users\UTD2\Desktop\ชี้แจงระบบเน็ตโรงเรียน\รวมรูป\10364022_804010882972575_5534497852905245462_n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955"/>
          <a:stretch/>
        </p:blipFill>
        <p:spPr bwMode="auto">
          <a:xfrm>
            <a:off x="1691604" y="1628800"/>
            <a:ext cx="5254007" cy="42764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46440203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76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"/>
            <a:ext cx="9144000" cy="620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pic>
      <p:sp>
        <p:nvSpPr>
          <p:cNvPr id="837639" name="Rectangle 7"/>
          <p:cNvSpPr>
            <a:spLocks noChangeArrowheads="1"/>
          </p:cNvSpPr>
          <p:nvPr/>
        </p:nvSpPr>
        <p:spPr bwMode="auto">
          <a:xfrm>
            <a:off x="2312378" y="692150"/>
            <a:ext cx="465259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th-TH" dirty="0" smtClean="0">
                <a:solidFill>
                  <a:srgbClr val="C0504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ahoma" pitchFamily="34" charset="0"/>
              </a:rPr>
              <a:t>รุ่นใหม่</a:t>
            </a:r>
          </a:p>
        </p:txBody>
      </p:sp>
      <p:pic>
        <p:nvPicPr>
          <p:cNvPr id="4098" name="Picture 2" descr="C:\Users\UTD2\Desktop\ชี้แจงระบบเน็ตโรงเรียน\รวมรูป\10152015_718730088185340_5441218656152349428_n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270" y="1700808"/>
            <a:ext cx="7296812" cy="4104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74402877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B15C48-EFC4-46B3-8929-D234F862D99C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2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407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"/>
            <a:ext cx="9144000" cy="620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pic>
      <p:graphicFrame>
        <p:nvGraphicFramePr>
          <p:cNvPr id="840707" name="Object 3"/>
          <p:cNvGraphicFramePr>
            <a:graphicFrameLocks noChangeAspect="1"/>
          </p:cNvGraphicFramePr>
          <p:nvPr/>
        </p:nvGraphicFramePr>
        <p:xfrm>
          <a:off x="619860" y="1600203"/>
          <a:ext cx="7744557" cy="492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Visio" r:id="rId4" imgW="7642860" imgH="4822825" progId="Visio.Drawing.11">
                  <p:embed/>
                </p:oleObj>
              </mc:Choice>
              <mc:Fallback>
                <p:oleObj name="Visio" r:id="rId4" imgW="7642860" imgH="48228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860" y="1600203"/>
                        <a:ext cx="7744557" cy="492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0708" name="Text Box 4"/>
          <p:cNvSpPr txBox="1">
            <a:spLocks noChangeArrowheads="1"/>
          </p:cNvSpPr>
          <p:nvPr/>
        </p:nvSpPr>
        <p:spPr bwMode="auto">
          <a:xfrm>
            <a:off x="2045679" y="955675"/>
            <a:ext cx="5584581" cy="52863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th-TH" smtClean="0">
                <a:solidFill>
                  <a:srgbClr val="C0504D"/>
                </a:solidFill>
                <a:cs typeface="Tahoma" pitchFamily="34" charset="0"/>
              </a:rPr>
              <a:t>การเชื่อมต่ออุปกรณ์เครือข่ายภายใน</a:t>
            </a:r>
          </a:p>
        </p:txBody>
      </p:sp>
      <p:sp>
        <p:nvSpPr>
          <p:cNvPr id="840709" name="Text Box 5"/>
          <p:cNvSpPr txBox="1">
            <a:spLocks noChangeArrowheads="1"/>
          </p:cNvSpPr>
          <p:nvPr/>
        </p:nvSpPr>
        <p:spPr bwMode="auto">
          <a:xfrm>
            <a:off x="7297616" y="5788027"/>
            <a:ext cx="6832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 smtClean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JasmineUPC" pitchFamily="18" charset="-34"/>
              </a:rPr>
              <a:t>Switch</a:t>
            </a:r>
            <a:endParaRPr lang="th-TH" sz="1400" smtClean="0">
              <a:solidFill>
                <a:prstClr val="blac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JasmineUPC" pitchFamily="18" charset="-34"/>
            </a:endParaRPr>
          </a:p>
        </p:txBody>
      </p:sp>
      <p:sp>
        <p:nvSpPr>
          <p:cNvPr id="840710" name="Text Box 6"/>
          <p:cNvSpPr txBox="1">
            <a:spLocks noChangeArrowheads="1"/>
          </p:cNvSpPr>
          <p:nvPr/>
        </p:nvSpPr>
        <p:spPr bwMode="auto">
          <a:xfrm>
            <a:off x="8028843" y="4924426"/>
            <a:ext cx="51911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 smtClean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JasmineUPC" pitchFamily="18" charset="-34"/>
              </a:rPr>
              <a:t>ATA</a:t>
            </a:r>
            <a:endParaRPr lang="th-TH" sz="1400" smtClean="0">
              <a:solidFill>
                <a:prstClr val="black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JasmineUPC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493735143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07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"/>
            <a:ext cx="9144000" cy="620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pic>
      <p:grpSp>
        <p:nvGrpSpPr>
          <p:cNvPr id="2" name="กลุ่ม 1"/>
          <p:cNvGrpSpPr/>
          <p:nvPr/>
        </p:nvGrpSpPr>
        <p:grpSpPr>
          <a:xfrm>
            <a:off x="92834" y="1133120"/>
            <a:ext cx="9002688" cy="5312891"/>
            <a:chOff x="1219200" y="1484784"/>
            <a:chExt cx="9002688" cy="5312891"/>
          </a:xfrm>
        </p:grpSpPr>
        <p:sp>
          <p:nvSpPr>
            <p:cNvPr id="8" name="Rectangle 3"/>
            <p:cNvSpPr txBox="1">
              <a:spLocks noChangeArrowheads="1"/>
            </p:cNvSpPr>
            <p:nvPr/>
          </p:nvSpPr>
          <p:spPr bwMode="auto">
            <a:xfrm>
              <a:off x="1763688" y="1484784"/>
              <a:ext cx="8458200" cy="4648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cs typeface="+mn-cs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cs typeface="+mn-cs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cs typeface="+mn-cs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cs typeface="+mn-cs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cs typeface="+mn-cs"/>
                </a:defRPr>
              </a:lvl9pPr>
            </a:lstStyle>
            <a:p>
              <a:pPr lvl="2" eaLnBrk="1" hangingPunct="1"/>
              <a:r>
                <a:rPr lang="en-US" sz="2800" b="1" u="sng" smtClean="0">
                  <a:solidFill>
                    <a:srgbClr val="C0504D"/>
                  </a:solidFill>
                  <a:latin typeface="Angsana New" pitchFamily="18" charset="-34"/>
                </a:rPr>
                <a:t> </a:t>
              </a:r>
              <a:r>
                <a:rPr lang="th-TH" sz="2000" b="1" u="sng" smtClean="0">
                  <a:solidFill>
                    <a:srgbClr val="C0504D"/>
                  </a:solidFill>
                  <a:latin typeface="Tahoma" pitchFamily="34" charset="0"/>
                  <a:cs typeface="Tahoma" pitchFamily="34" charset="0"/>
                </a:rPr>
                <a:t>รูปด้านหลังของ </a:t>
              </a:r>
              <a:r>
                <a:rPr lang="en-US" sz="2000" b="1" u="sng" smtClean="0">
                  <a:solidFill>
                    <a:srgbClr val="C0504D"/>
                  </a:solidFill>
                  <a:latin typeface="Tahoma" pitchFamily="34" charset="0"/>
                  <a:cs typeface="Tahoma" pitchFamily="34" charset="0"/>
                </a:rPr>
                <a:t>IPSTAR Satellite Terminal </a:t>
              </a:r>
              <a:r>
                <a:rPr lang="th-TH" sz="2000" b="1" u="sng" smtClean="0">
                  <a:solidFill>
                    <a:srgbClr val="C0504D"/>
                  </a:solidFill>
                  <a:latin typeface="Tahoma" pitchFamily="34" charset="0"/>
                  <a:cs typeface="Tahoma" pitchFamily="34" charset="0"/>
                </a:rPr>
                <a:t>(</a:t>
              </a:r>
              <a:r>
                <a:rPr lang="en-US" sz="2000" b="1" u="sng" smtClean="0">
                  <a:solidFill>
                    <a:srgbClr val="C0504D"/>
                  </a:solidFill>
                  <a:latin typeface="Tahoma" pitchFamily="34" charset="0"/>
                  <a:cs typeface="Tahoma" pitchFamily="34" charset="0"/>
                </a:rPr>
                <a:t>CBx.</a:t>
              </a:r>
              <a:r>
                <a:rPr lang="th-TH" sz="2000" b="1" u="sng" smtClean="0">
                  <a:solidFill>
                    <a:srgbClr val="C0504D"/>
                  </a:solidFill>
                  <a:latin typeface="Tahoma" pitchFamily="34" charset="0"/>
                  <a:cs typeface="Tahoma" pitchFamily="34" charset="0"/>
                </a:rPr>
                <a:t>)</a:t>
              </a:r>
              <a:endParaRPr lang="en-US" sz="2000" b="1" u="sng" dirty="0" smtClean="0">
                <a:solidFill>
                  <a:srgbClr val="C0504D"/>
                </a:solidFill>
                <a:latin typeface="Tahoma" pitchFamily="34" charset="0"/>
                <a:cs typeface="Tahoma" pitchFamily="34" charset="0"/>
              </a:endParaRPr>
            </a:p>
          </p:txBody>
        </p:sp>
        <p:sp>
          <p:nvSpPr>
            <p:cNvPr id="9" name="Text Box 4"/>
            <p:cNvSpPr txBox="1">
              <a:spLocks noChangeArrowheads="1"/>
            </p:cNvSpPr>
            <p:nvPr/>
          </p:nvSpPr>
          <p:spPr bwMode="auto">
            <a:xfrm>
              <a:off x="1219200" y="1752600"/>
              <a:ext cx="6400800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itchFamily="18" charset="0"/>
                  <a:cs typeface="JasmineUPC" pitchFamily="18" charset="-34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itchFamily="18" charset="0"/>
                  <a:cs typeface="JasmineUPC" pitchFamily="18" charset="-34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itchFamily="18" charset="0"/>
                  <a:cs typeface="JasmineUPC" pitchFamily="18" charset="-34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itchFamily="18" charset="0"/>
                  <a:cs typeface="JasmineUPC" pitchFamily="18" charset="-34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itchFamily="18" charset="0"/>
                  <a:cs typeface="JasmineUPC" pitchFamily="18" charset="-34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itchFamily="18" charset="0"/>
                  <a:cs typeface="JasmineUPC" pitchFamily="18" charset="-34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itchFamily="18" charset="0"/>
                  <a:cs typeface="JasmineUPC" pitchFamily="18" charset="-34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itchFamily="18" charset="0"/>
                  <a:cs typeface="JasmineUPC" pitchFamily="18" charset="-34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itchFamily="18" charset="0"/>
                  <a:cs typeface="JasmineUPC" pitchFamily="18" charset="-34"/>
                </a:defRPr>
              </a:lvl9pPr>
            </a:lstStyle>
            <a:p>
              <a:pPr eaLnBrk="1" fontAlgn="base" hangingPunct="1">
                <a:spcBef>
                  <a:spcPct val="50000"/>
                </a:spcBef>
                <a:spcAft>
                  <a:spcPct val="0"/>
                </a:spcAft>
              </a:pPr>
              <a:endParaRPr lang="th-TH" smtClean="0">
                <a:solidFill>
                  <a:srgbClr val="000000"/>
                </a:solidFill>
              </a:endParaRPr>
            </a:p>
          </p:txBody>
        </p:sp>
        <p:pic>
          <p:nvPicPr>
            <p:cNvPr id="1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33575" y="2667000"/>
              <a:ext cx="4467225" cy="3171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4495800" y="2819400"/>
              <a:ext cx="2209800" cy="2895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th-TH" sz="3200" smtClean="0">
                <a:solidFill>
                  <a:srgbClr val="000000"/>
                </a:solidFill>
                <a:cs typeface="JasmineUPC" pitchFamily="18" charset="-34"/>
              </a:endParaRPr>
            </a:p>
          </p:txBody>
        </p:sp>
        <p:sp>
          <p:nvSpPr>
            <p:cNvPr id="12" name="Text Box 7"/>
            <p:cNvSpPr txBox="1">
              <a:spLocks noChangeArrowheads="1"/>
            </p:cNvSpPr>
            <p:nvPr/>
          </p:nvSpPr>
          <p:spPr bwMode="auto">
            <a:xfrm>
              <a:off x="4356100" y="2743200"/>
              <a:ext cx="4254500" cy="4054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Char char="•"/>
                <a:defRPr/>
              </a:pPr>
              <a:r>
                <a:rPr lang="th-TH" sz="20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JasmineUPC" pitchFamily="18" charset="-34"/>
                </a:rPr>
                <a:t>สายสัญญาณด้านส่ง</a:t>
              </a:r>
              <a:r>
                <a:rPr lang="en-US" sz="20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JasmineUPC" pitchFamily="18" charset="-34"/>
                </a:rPr>
                <a:t>(</a:t>
              </a:r>
              <a:r>
                <a:rPr lang="en-US" sz="2000" b="1" dirty="0" err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JasmineUPC" pitchFamily="18" charset="-34"/>
                </a:rPr>
                <a:t>Tx</a:t>
              </a:r>
              <a:r>
                <a:rPr lang="en-US" sz="20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JasmineUPC" pitchFamily="18" charset="-34"/>
                </a:rPr>
                <a:t>)</a:t>
              </a:r>
              <a:endParaRPr lang="th-TH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JasmineUPC" pitchFamily="18" charset="-34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th-TH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JasmineUPC" pitchFamily="18" charset="-34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Char char="•"/>
                <a:defRPr/>
              </a:pPr>
              <a:r>
                <a:rPr lang="th-TH" sz="20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JasmineUPC" pitchFamily="18" charset="-34"/>
                </a:rPr>
                <a:t>สายสัญญาณด้านรับ(</a:t>
              </a:r>
              <a:r>
                <a:rPr lang="en-US" sz="20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JasmineUPC" pitchFamily="18" charset="-34"/>
                </a:rPr>
                <a:t>Rx)</a:t>
              </a:r>
              <a:endParaRPr lang="th-TH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JasmineUPC" pitchFamily="18" charset="-34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Char char="•"/>
                <a:defRPr/>
              </a:pPr>
              <a:r>
                <a:rPr lang="th-TH" sz="20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JasmineUPC" pitchFamily="18" charset="-34"/>
                </a:rPr>
                <a:t>ช่องต่อสาย </a:t>
              </a:r>
              <a:r>
                <a:rPr lang="en-US" sz="20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JasmineUPC" pitchFamily="18" charset="-34"/>
                </a:rPr>
                <a:t>USB (</a:t>
              </a:r>
              <a:r>
                <a:rPr lang="th-TH" sz="20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JasmineUPC" pitchFamily="18" charset="-34"/>
                </a:rPr>
                <a:t>ใช้ควบคุมอุปกรณ์)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Char char="•"/>
                <a:defRPr/>
              </a:pPr>
              <a:r>
                <a:rPr lang="th-TH" sz="20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JasmineUPC" pitchFamily="18" charset="-34"/>
                </a:rPr>
                <a:t>ช่องต่อสาย </a:t>
              </a:r>
              <a:r>
                <a:rPr lang="en-US" sz="20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JasmineUPC" pitchFamily="18" charset="-34"/>
                </a:rPr>
                <a:t>LAN</a:t>
              </a:r>
              <a:endParaRPr lang="th-TH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JasmineUPC" pitchFamily="18" charset="-34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Char char="•"/>
                <a:defRPr/>
              </a:pPr>
              <a:endParaRPr lang="th-TH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JasmineUPC" pitchFamily="18" charset="-34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Char char="•"/>
                <a:defRPr/>
              </a:pPr>
              <a:r>
                <a:rPr lang="th-TH" sz="20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JasmineUPC" pitchFamily="18" charset="-34"/>
                </a:rPr>
                <a:t>พัดลมระบายความร้อน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th-TH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JasmineUPC" pitchFamily="18" charset="-34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Char char="•"/>
                <a:defRPr/>
              </a:pPr>
              <a:r>
                <a:rPr lang="th-TH" sz="20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JasmineUPC" pitchFamily="18" charset="-34"/>
                </a:rPr>
                <a:t>ช่องต่อสายไฟฟ้าเลี้ยงอุปกรณ์ 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th-TH" sz="20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JasmineUPC" pitchFamily="18" charset="-34"/>
                </a:rPr>
                <a:t>และสวิทช์ปิด</a:t>
              </a:r>
              <a:r>
                <a:rPr lang="en-US" sz="20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JasmineUPC" pitchFamily="18" charset="-34"/>
                </a:rPr>
                <a:t>-</a:t>
              </a:r>
              <a:r>
                <a:rPr lang="th-TH" sz="2000" b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JasmineUPC" pitchFamily="18" charset="-34"/>
                </a:rPr>
                <a:t>เปิด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th-TH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JasmineUPC" pitchFamily="18" charset="-34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Char char="•"/>
                <a:defRPr/>
              </a:pPr>
              <a:endParaRPr lang="th-TH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JasmineUPC" pitchFamily="18" charset="-34"/>
              </a:endParaRPr>
            </a:p>
            <a:p>
              <a:pPr fontAlgn="base">
                <a:spcBef>
                  <a:spcPct val="0"/>
                </a:spcBef>
                <a:spcAft>
                  <a:spcPct val="0"/>
                </a:spcAft>
                <a:buFontTx/>
                <a:buChar char="•"/>
                <a:defRPr/>
              </a:pPr>
              <a:endParaRPr lang="th-TH" sz="2000" b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JasmineUPC" pitchFamily="18" charset="-34"/>
              </a:endParaRPr>
            </a:p>
          </p:txBody>
        </p:sp>
        <p:sp>
          <p:nvSpPr>
            <p:cNvPr id="13" name="Line 9"/>
            <p:cNvSpPr>
              <a:spLocks noChangeShapeType="1"/>
            </p:cNvSpPr>
            <p:nvPr/>
          </p:nvSpPr>
          <p:spPr bwMode="auto">
            <a:xfrm>
              <a:off x="3124200" y="5181600"/>
              <a:ext cx="1219200" cy="15240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th-TH" sz="3200" smtClean="0">
                <a:solidFill>
                  <a:srgbClr val="000000"/>
                </a:solidFill>
                <a:cs typeface="JasmineUPC" pitchFamily="18" charset="-34"/>
              </a:endParaRPr>
            </a:p>
          </p:txBody>
        </p:sp>
        <p:sp>
          <p:nvSpPr>
            <p:cNvPr id="14" name="Line 10"/>
            <p:cNvSpPr>
              <a:spLocks noChangeShapeType="1"/>
            </p:cNvSpPr>
            <p:nvPr/>
          </p:nvSpPr>
          <p:spPr bwMode="auto">
            <a:xfrm>
              <a:off x="3352800" y="4800600"/>
              <a:ext cx="106680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th-TH" sz="3200" smtClean="0">
                <a:solidFill>
                  <a:srgbClr val="000000"/>
                </a:solidFill>
                <a:cs typeface="JasmineUPC" pitchFamily="18" charset="-34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17142579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60036-8CBA-45C4-8A4D-CBC8E926335B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2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386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"/>
            <a:ext cx="9144000" cy="620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pic>
      <p:sp>
        <p:nvSpPr>
          <p:cNvPr id="838659" name="Text Box 3"/>
          <p:cNvSpPr txBox="1">
            <a:spLocks noChangeArrowheads="1"/>
          </p:cNvSpPr>
          <p:nvPr/>
        </p:nvSpPr>
        <p:spPr bwMode="auto">
          <a:xfrm>
            <a:off x="1846386" y="838200"/>
            <a:ext cx="5849815" cy="1150938"/>
          </a:xfrm>
          <a:prstGeom prst="rect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</a:pPr>
            <a:r>
              <a:rPr lang="en-US" smtClean="0">
                <a:solidFill>
                  <a:srgbClr val="C0504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ahoma" pitchFamily="34" charset="0"/>
              </a:rPr>
              <a:t>IPStar user terminal </a:t>
            </a:r>
            <a:r>
              <a:rPr lang="th-TH" smtClean="0">
                <a:solidFill>
                  <a:srgbClr val="C0504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ahoma" pitchFamily="34" charset="0"/>
              </a:rPr>
              <a:t>หรือ </a:t>
            </a:r>
            <a:r>
              <a:rPr lang="en-US" smtClean="0">
                <a:solidFill>
                  <a:srgbClr val="C0504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ahoma" pitchFamily="34" charset="0"/>
              </a:rPr>
              <a:t>Box </a:t>
            </a:r>
            <a:r>
              <a:rPr lang="th-TH" smtClean="0">
                <a:solidFill>
                  <a:srgbClr val="C0504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ahoma" pitchFamily="34" charset="0"/>
              </a:rPr>
              <a:t>(ด้านหน้า)</a:t>
            </a:r>
          </a:p>
        </p:txBody>
      </p:sp>
      <p:pic>
        <p:nvPicPr>
          <p:cNvPr id="838660" name="Picture 4" descr="CBx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3043" y="2262188"/>
            <a:ext cx="2743200" cy="3543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8661" name="AutoShape 5"/>
          <p:cNvSpPr>
            <a:spLocks noChangeArrowheads="1"/>
          </p:cNvSpPr>
          <p:nvPr/>
        </p:nvSpPr>
        <p:spPr bwMode="auto">
          <a:xfrm>
            <a:off x="2771043" y="2582863"/>
            <a:ext cx="762000" cy="381000"/>
          </a:xfrm>
          <a:prstGeom prst="wedgeRectCallout">
            <a:avLst>
              <a:gd name="adj1" fmla="val 98125"/>
              <a:gd name="adj2" fmla="val 154583"/>
            </a:avLst>
          </a:prstGeom>
          <a:solidFill>
            <a:srgbClr val="FFFFFF"/>
          </a:solidFill>
          <a:ln w="127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r>
              <a:rPr lang="en-US" sz="1200" smtClean="0">
                <a:solidFill>
                  <a:srgbClr val="C0504D"/>
                </a:solidFill>
                <a:cs typeface="Tahoma" pitchFamily="34" charset="0"/>
              </a:rPr>
              <a:t>Power</a:t>
            </a:r>
          </a:p>
        </p:txBody>
      </p:sp>
      <p:sp>
        <p:nvSpPr>
          <p:cNvPr id="838662" name="AutoShape 6"/>
          <p:cNvSpPr>
            <a:spLocks noChangeArrowheads="1"/>
          </p:cNvSpPr>
          <p:nvPr/>
        </p:nvSpPr>
        <p:spPr bwMode="auto">
          <a:xfrm>
            <a:off x="2237643" y="3116263"/>
            <a:ext cx="914400" cy="342900"/>
          </a:xfrm>
          <a:prstGeom prst="wedgeRectCallout">
            <a:avLst>
              <a:gd name="adj1" fmla="val 133509"/>
              <a:gd name="adj2" fmla="val 104167"/>
            </a:avLst>
          </a:prstGeom>
          <a:solidFill>
            <a:srgbClr val="FFFFFF"/>
          </a:solidFill>
          <a:ln w="127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r>
              <a:rPr lang="en-US" sz="1200" smtClean="0">
                <a:solidFill>
                  <a:srgbClr val="C0504D"/>
                </a:solidFill>
                <a:cs typeface="Tahoma" pitchFamily="34" charset="0"/>
              </a:rPr>
              <a:t>LAN Link</a:t>
            </a:r>
          </a:p>
        </p:txBody>
      </p:sp>
      <p:sp>
        <p:nvSpPr>
          <p:cNvPr id="838663" name="AutoShape 7"/>
          <p:cNvSpPr>
            <a:spLocks noChangeArrowheads="1"/>
          </p:cNvSpPr>
          <p:nvPr/>
        </p:nvSpPr>
        <p:spPr bwMode="auto">
          <a:xfrm>
            <a:off x="1932843" y="3725863"/>
            <a:ext cx="1591408" cy="342900"/>
          </a:xfrm>
          <a:prstGeom prst="wedgeRectCallout">
            <a:avLst>
              <a:gd name="adj1" fmla="val 75847"/>
              <a:gd name="adj2" fmla="val -4167"/>
            </a:avLst>
          </a:prstGeom>
          <a:solidFill>
            <a:srgbClr val="FFFFFF"/>
          </a:solidFill>
          <a:ln w="127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r>
              <a:rPr lang="en-US" sz="1200" smtClean="0">
                <a:solidFill>
                  <a:srgbClr val="C0504D"/>
                </a:solidFill>
                <a:cs typeface="Tahoma" pitchFamily="34" charset="0"/>
              </a:rPr>
              <a:t>Ethernet Activity</a:t>
            </a:r>
          </a:p>
        </p:txBody>
      </p:sp>
      <p:sp>
        <p:nvSpPr>
          <p:cNvPr id="838664" name="AutoShape 8"/>
          <p:cNvSpPr>
            <a:spLocks noChangeArrowheads="1"/>
          </p:cNvSpPr>
          <p:nvPr/>
        </p:nvSpPr>
        <p:spPr bwMode="auto">
          <a:xfrm>
            <a:off x="1647094" y="4325938"/>
            <a:ext cx="1657350" cy="342900"/>
          </a:xfrm>
          <a:prstGeom prst="wedgeRectCallout">
            <a:avLst>
              <a:gd name="adj1" fmla="val 91667"/>
              <a:gd name="adj2" fmla="val -100926"/>
            </a:avLst>
          </a:prstGeom>
          <a:solidFill>
            <a:srgbClr val="FFFFFF"/>
          </a:solidFill>
          <a:ln w="12700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r>
              <a:rPr lang="en-US" sz="1200" smtClean="0">
                <a:solidFill>
                  <a:srgbClr val="C0504D"/>
                </a:solidFill>
                <a:cs typeface="Tahoma" pitchFamily="34" charset="0"/>
              </a:rPr>
              <a:t>Sync to Satellite</a:t>
            </a:r>
          </a:p>
        </p:txBody>
      </p:sp>
      <p:sp>
        <p:nvSpPr>
          <p:cNvPr id="838665" name="Oval 9"/>
          <p:cNvSpPr>
            <a:spLocks noChangeArrowheads="1"/>
          </p:cNvSpPr>
          <p:nvPr/>
        </p:nvSpPr>
        <p:spPr bwMode="auto">
          <a:xfrm>
            <a:off x="3928697" y="3368675"/>
            <a:ext cx="76200" cy="76200"/>
          </a:xfrm>
          <a:prstGeom prst="ellipse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 smtClean="0">
              <a:solidFill>
                <a:prstClr val="black"/>
              </a:solidFill>
            </a:endParaRPr>
          </a:p>
        </p:txBody>
      </p:sp>
      <p:sp>
        <p:nvSpPr>
          <p:cNvPr id="838666" name="Oval 10"/>
          <p:cNvSpPr>
            <a:spLocks noChangeArrowheads="1"/>
          </p:cNvSpPr>
          <p:nvPr/>
        </p:nvSpPr>
        <p:spPr bwMode="auto">
          <a:xfrm>
            <a:off x="3952143" y="3606800"/>
            <a:ext cx="76200" cy="76200"/>
          </a:xfrm>
          <a:prstGeom prst="ellipse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 smtClean="0">
              <a:solidFill>
                <a:prstClr val="black"/>
              </a:solidFill>
            </a:endParaRPr>
          </a:p>
        </p:txBody>
      </p:sp>
      <p:sp>
        <p:nvSpPr>
          <p:cNvPr id="838667" name="Oval 11"/>
          <p:cNvSpPr>
            <a:spLocks noChangeArrowheads="1"/>
          </p:cNvSpPr>
          <p:nvPr/>
        </p:nvSpPr>
        <p:spPr bwMode="auto">
          <a:xfrm>
            <a:off x="3981450" y="3840163"/>
            <a:ext cx="76200" cy="76200"/>
          </a:xfrm>
          <a:prstGeom prst="ellipse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 smtClean="0">
              <a:solidFill>
                <a:prstClr val="black"/>
              </a:solidFill>
            </a:endParaRPr>
          </a:p>
        </p:txBody>
      </p:sp>
      <p:sp>
        <p:nvSpPr>
          <p:cNvPr id="838668" name="Oval 12"/>
          <p:cNvSpPr>
            <a:spLocks noChangeArrowheads="1"/>
          </p:cNvSpPr>
          <p:nvPr/>
        </p:nvSpPr>
        <p:spPr bwMode="auto">
          <a:xfrm>
            <a:off x="4009292" y="4092575"/>
            <a:ext cx="76200" cy="76200"/>
          </a:xfrm>
          <a:prstGeom prst="ellipse">
            <a:avLst/>
          </a:prstGeom>
          <a:solidFill>
            <a:srgbClr val="00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th-TH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5189945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ตัวแทนหมายเลขภาพนิ่ง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F7CDB6-74C4-41B8-8C49-DC5EBA50DCE2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2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294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"/>
            <a:ext cx="9144000" cy="620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</p:pic>
      <p:sp>
        <p:nvSpPr>
          <p:cNvPr id="829443" name="Text Box 3"/>
          <p:cNvSpPr txBox="1">
            <a:spLocks noChangeArrowheads="1"/>
          </p:cNvSpPr>
          <p:nvPr/>
        </p:nvSpPr>
        <p:spPr bwMode="auto">
          <a:xfrm>
            <a:off x="1248508" y="1052516"/>
            <a:ext cx="6381750" cy="52863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mtClean="0">
                <a:solidFill>
                  <a:srgbClr val="C0504D"/>
                </a:solidFill>
                <a:cs typeface="Tahoma" pitchFamily="34" charset="0"/>
              </a:rPr>
              <a:t>การตรวจสอบสถานะของไฟ </a:t>
            </a:r>
            <a:r>
              <a:rPr lang="en-US" smtClean="0">
                <a:solidFill>
                  <a:srgbClr val="C0504D"/>
                </a:solidFill>
                <a:cs typeface="Tahoma" pitchFamily="34" charset="0"/>
              </a:rPr>
              <a:t>LED </a:t>
            </a:r>
            <a:r>
              <a:rPr lang="th-TH" smtClean="0">
                <a:solidFill>
                  <a:srgbClr val="C0504D"/>
                </a:solidFill>
                <a:cs typeface="Tahoma" pitchFamily="34" charset="0"/>
              </a:rPr>
              <a:t>บน </a:t>
            </a:r>
            <a:r>
              <a:rPr lang="en-US" smtClean="0">
                <a:solidFill>
                  <a:srgbClr val="C0504D"/>
                </a:solidFill>
                <a:cs typeface="Tahoma" pitchFamily="34" charset="0"/>
              </a:rPr>
              <a:t>Box</a:t>
            </a:r>
            <a:endParaRPr lang="th-TH" smtClean="0">
              <a:solidFill>
                <a:srgbClr val="C0504D"/>
              </a:solidFill>
              <a:cs typeface="Tahoma" pitchFamily="34" charset="0"/>
            </a:endParaRPr>
          </a:p>
        </p:txBody>
      </p:sp>
      <p:pic>
        <p:nvPicPr>
          <p:cNvPr id="8294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" y="1939928"/>
            <a:ext cx="2262554" cy="2449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944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3736" y="1966913"/>
            <a:ext cx="1998785" cy="2278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944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8416" y="1941513"/>
            <a:ext cx="2016369" cy="231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29447" name="Text Box 7"/>
          <p:cNvSpPr txBox="1">
            <a:spLocks noChangeArrowheads="1"/>
          </p:cNvSpPr>
          <p:nvPr/>
        </p:nvSpPr>
        <p:spPr bwMode="auto">
          <a:xfrm>
            <a:off x="921729" y="4605338"/>
            <a:ext cx="165588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mtClean="0">
                <a:solidFill>
                  <a:srgbClr val="C0504D"/>
                </a:solidFill>
                <a:cs typeface="Tahoma" pitchFamily="34" charset="0"/>
              </a:rPr>
              <a:t>ปกติ</a:t>
            </a:r>
          </a:p>
        </p:txBody>
      </p:sp>
      <p:sp>
        <p:nvSpPr>
          <p:cNvPr id="829448" name="Text Box 8"/>
          <p:cNvSpPr txBox="1">
            <a:spLocks noChangeArrowheads="1"/>
          </p:cNvSpPr>
          <p:nvPr/>
        </p:nvSpPr>
        <p:spPr bwMode="auto">
          <a:xfrm>
            <a:off x="3308838" y="4605339"/>
            <a:ext cx="239297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mtClean="0">
                <a:solidFill>
                  <a:srgbClr val="C0504D"/>
                </a:solidFill>
                <a:cs typeface="Tahoma" pitchFamily="34" charset="0"/>
              </a:rPr>
              <a:t>ตรวจสอบ </a:t>
            </a:r>
            <a:r>
              <a:rPr lang="en-US" smtClean="0">
                <a:solidFill>
                  <a:srgbClr val="C0504D"/>
                </a:solidFill>
                <a:cs typeface="Tahoma" pitchFamily="34" charset="0"/>
              </a:rPr>
              <a:t>LAN</a:t>
            </a:r>
            <a:endParaRPr lang="th-TH" smtClean="0">
              <a:solidFill>
                <a:srgbClr val="C0504D"/>
              </a:solidFill>
              <a:cs typeface="Tahoma" pitchFamily="34" charset="0"/>
            </a:endParaRPr>
          </a:p>
        </p:txBody>
      </p:sp>
      <p:sp>
        <p:nvSpPr>
          <p:cNvPr id="829449" name="Text Box 9"/>
          <p:cNvSpPr txBox="1">
            <a:spLocks noChangeArrowheads="1"/>
          </p:cNvSpPr>
          <p:nvPr/>
        </p:nvSpPr>
        <p:spPr bwMode="auto">
          <a:xfrm>
            <a:off x="5835161" y="4595813"/>
            <a:ext cx="259226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th-TH" smtClean="0">
                <a:solidFill>
                  <a:srgbClr val="C0504D"/>
                </a:solidFill>
                <a:cs typeface="Tahoma" pitchFamily="34" charset="0"/>
              </a:rPr>
              <a:t>ตรวจสอบความถี่</a:t>
            </a:r>
          </a:p>
        </p:txBody>
      </p:sp>
    </p:spTree>
    <p:extLst>
      <p:ext uri="{BB962C8B-B14F-4D97-AF65-F5344CB8AC3E}">
        <p14:creationId xmlns:p14="http://schemas.microsoft.com/office/powerpoint/2010/main" val="1201299146"/>
      </p:ext>
    </p:extLst>
  </p:cSld>
  <p:clrMapOvr>
    <a:masterClrMapping/>
  </p:clrMapOvr>
  <p:transition spd="med">
    <p:randomBar dir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5220072" y="0"/>
            <a:ext cx="3672408" cy="2348880"/>
          </a:xfrm>
        </p:spPr>
        <p:txBody>
          <a:bodyPr/>
          <a:lstStyle/>
          <a:p>
            <a:r>
              <a:rPr lang="en-US" b="1" dirty="0" smtClean="0"/>
              <a:t>TOT Wi-net</a:t>
            </a:r>
            <a:endParaRPr lang="th-TH" b="1" dirty="0"/>
          </a:p>
        </p:txBody>
      </p:sp>
      <p:pic>
        <p:nvPicPr>
          <p:cNvPr id="4" name="ตัวแทนเนื้อหา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692696"/>
            <a:ext cx="4634174" cy="5328592"/>
          </a:xfrm>
        </p:spPr>
      </p:pic>
      <p:sp>
        <p:nvSpPr>
          <p:cNvPr id="5" name="TextBox 4"/>
          <p:cNvSpPr txBox="1"/>
          <p:nvPr/>
        </p:nvSpPr>
        <p:spPr>
          <a:xfrm>
            <a:off x="251520" y="4581128"/>
            <a:ext cx="3203121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4000" b="1" dirty="0" smtClean="0">
                <a:solidFill>
                  <a:srgbClr val="FFFF00"/>
                </a:solidFill>
              </a:rPr>
              <a:t>อุปกรณ์รับสัญญาณ</a:t>
            </a:r>
          </a:p>
          <a:p>
            <a:r>
              <a:rPr lang="th-TH" sz="4000" b="1" dirty="0" smtClean="0">
                <a:solidFill>
                  <a:srgbClr val="FFFF00"/>
                </a:solidFill>
              </a:rPr>
              <a:t>ยี่ห้อ </a:t>
            </a:r>
            <a:r>
              <a:rPr lang="en-US" sz="4000" b="1" dirty="0" smtClean="0">
                <a:solidFill>
                  <a:srgbClr val="FFFF00"/>
                </a:solidFill>
              </a:rPr>
              <a:t>ubiquity</a:t>
            </a:r>
            <a:endParaRPr lang="th-TH" sz="4000" b="1" dirty="0">
              <a:solidFill>
                <a:srgbClr val="FFFF00"/>
              </a:solidFill>
            </a:endParaRPr>
          </a:p>
        </p:txBody>
      </p:sp>
      <p:pic>
        <p:nvPicPr>
          <p:cNvPr id="6" name="ตัวแทนเนื้อหา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2204864"/>
            <a:ext cx="3186354" cy="4248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3285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5796136" y="2492896"/>
            <a:ext cx="3384376" cy="1296144"/>
          </a:xfrm>
        </p:spPr>
        <p:txBody>
          <a:bodyPr>
            <a:normAutofit/>
          </a:bodyPr>
          <a:lstStyle/>
          <a:p>
            <a:r>
              <a:rPr lang="en-US" dirty="0" smtClean="0"/>
              <a:t>TOT Wi-net</a:t>
            </a:r>
            <a:endParaRPr lang="th-TH" dirty="0"/>
          </a:p>
        </p:txBody>
      </p:sp>
      <p:pic>
        <p:nvPicPr>
          <p:cNvPr id="6" name="ตัวแทนเนื้อหา 5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476672"/>
            <a:ext cx="4536504" cy="6048673"/>
          </a:xfrm>
        </p:spPr>
      </p:pic>
      <p:sp>
        <p:nvSpPr>
          <p:cNvPr id="7" name="TextBox 6"/>
          <p:cNvSpPr txBox="1"/>
          <p:nvPr/>
        </p:nvSpPr>
        <p:spPr>
          <a:xfrm>
            <a:off x="1475656" y="4941168"/>
            <a:ext cx="3203121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4000" b="1" dirty="0" smtClean="0">
                <a:solidFill>
                  <a:srgbClr val="FFFF00"/>
                </a:solidFill>
              </a:rPr>
              <a:t>อุปกรณ์รับสัญญาณ</a:t>
            </a:r>
          </a:p>
          <a:p>
            <a:r>
              <a:rPr lang="th-TH" sz="4000" b="1" dirty="0" smtClean="0">
                <a:solidFill>
                  <a:srgbClr val="FFFF00"/>
                </a:solidFill>
              </a:rPr>
              <a:t>ยี่ห้อ </a:t>
            </a:r>
            <a:r>
              <a:rPr lang="en-US" sz="4000" b="1" dirty="0" smtClean="0">
                <a:solidFill>
                  <a:srgbClr val="FFFF00"/>
                </a:solidFill>
              </a:rPr>
              <a:t>ubiquity</a:t>
            </a:r>
            <a:endParaRPr lang="th-TH" sz="4000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6638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ตัวแทนเนื้อหา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016" y="144016"/>
            <a:ext cx="8892480" cy="6669360"/>
          </a:xfrm>
        </p:spPr>
      </p:pic>
    </p:spTree>
    <p:extLst>
      <p:ext uri="{BB962C8B-B14F-4D97-AF65-F5344CB8AC3E}">
        <p14:creationId xmlns:p14="http://schemas.microsoft.com/office/powerpoint/2010/main" val="350688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525963"/>
          </a:xfrm>
        </p:spPr>
        <p:txBody>
          <a:bodyPr>
            <a:normAutofit/>
          </a:bodyPr>
          <a:lstStyle/>
          <a:p>
            <a:r>
              <a:rPr lang="en-US" sz="6600" b="1" dirty="0" smtClean="0"/>
              <a:t>IP VPN</a:t>
            </a:r>
          </a:p>
          <a:p>
            <a:r>
              <a:rPr lang="en-US" sz="6600" b="1" dirty="0" smtClean="0"/>
              <a:t>DSL VPN</a:t>
            </a:r>
            <a:endParaRPr lang="th-TH" sz="6600" b="1" dirty="0"/>
          </a:p>
        </p:txBody>
      </p:sp>
    </p:spTree>
    <p:extLst>
      <p:ext uri="{BB962C8B-B14F-4D97-AF65-F5344CB8AC3E}">
        <p14:creationId xmlns:p14="http://schemas.microsoft.com/office/powerpoint/2010/main" val="346993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4161137"/>
            <a:ext cx="2693260" cy="647559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9" descr="Description: https://encrypted-tbn2.gstatic.com/images?q=tbn:ANd9GcSN2DJuFxOHHz2WTQy-OSZthVbXPQbVG3CgjeON4qKz5S_VyORp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4764" y="0"/>
            <a:ext cx="2566485" cy="2398583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61" descr="Description: C:\Users\YAI\Desktop\Illus\CATTelecom_Logo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4088616"/>
            <a:ext cx="2376264" cy="72008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รูปภาพ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9756" y="5085184"/>
            <a:ext cx="1189475" cy="1559668"/>
          </a:xfrm>
          <a:prstGeom prst="rect">
            <a:avLst/>
          </a:prstGeom>
        </p:spPr>
      </p:pic>
      <p:pic>
        <p:nvPicPr>
          <p:cNvPr id="8" name="รูปภาพ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88" y="3598981"/>
            <a:ext cx="3174884" cy="1699351"/>
          </a:xfrm>
          <a:prstGeom prst="rect">
            <a:avLst/>
          </a:prstGeom>
        </p:spPr>
      </p:pic>
      <p:pic>
        <p:nvPicPr>
          <p:cNvPr id="9" name="รูปภาพ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02209"/>
            <a:ext cx="1536529" cy="2194163"/>
          </a:xfrm>
          <a:prstGeom prst="rect">
            <a:avLst/>
          </a:prstGeom>
        </p:spPr>
      </p:pic>
      <p:sp>
        <p:nvSpPr>
          <p:cNvPr id="10" name="ชื่อเรื่อง 1"/>
          <p:cNvSpPr txBox="1">
            <a:spLocks/>
          </p:cNvSpPr>
          <p:nvPr/>
        </p:nvSpPr>
        <p:spPr>
          <a:xfrm>
            <a:off x="9988" y="2574032"/>
            <a:ext cx="9134012" cy="1143000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7200" b="1" dirty="0" smtClean="0">
                <a:latin typeface="Adobe Arabic" pitchFamily="18" charset="-78"/>
                <a:cs typeface="Adobe Arabic" pitchFamily="18" charset="-78"/>
              </a:rPr>
              <a:t>OBEC - Net  Network</a:t>
            </a:r>
            <a:endParaRPr lang="th-TH" sz="7200" dirty="0">
              <a:latin typeface="Adobe Arabic" pitchFamily="18" charset="-78"/>
            </a:endParaRPr>
          </a:p>
        </p:txBody>
      </p:sp>
      <p:pic>
        <p:nvPicPr>
          <p:cNvPr id="2" name="รูปภาพ 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1249" y="561250"/>
            <a:ext cx="3505200" cy="1304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8534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6000" b="1" dirty="0">
                <a:solidFill>
                  <a:schemeClr val="accent1">
                    <a:lumMod val="50000"/>
                  </a:schemeClr>
                </a:solidFill>
              </a:rPr>
              <a:t>Call Center TOT</a:t>
            </a:r>
          </a:p>
          <a:p>
            <a:r>
              <a:rPr lang="en-US" sz="8000" b="1" dirty="0">
                <a:solidFill>
                  <a:schemeClr val="accent1">
                    <a:lumMod val="50000"/>
                  </a:schemeClr>
                </a:solidFill>
              </a:rPr>
              <a:t>1477</a:t>
            </a:r>
            <a:endParaRPr lang="th-TH" sz="8000" b="1" dirty="0">
              <a:solidFill>
                <a:schemeClr val="accent1">
                  <a:lumMod val="50000"/>
                </a:schemeClr>
              </a:solidFill>
            </a:endParaRPr>
          </a:p>
          <a:p>
            <a:r>
              <a:rPr lang="th-TH" sz="8000" b="1" dirty="0">
                <a:solidFill>
                  <a:schemeClr val="accent1">
                    <a:lumMod val="50000"/>
                  </a:schemeClr>
                </a:solidFill>
              </a:rPr>
              <a:t>021590623-45</a:t>
            </a:r>
          </a:p>
          <a:p>
            <a:endParaRPr lang="th-TH" sz="8000" dirty="0"/>
          </a:p>
        </p:txBody>
      </p:sp>
    </p:spTree>
    <p:extLst>
      <p:ext uri="{BB962C8B-B14F-4D97-AF65-F5344CB8AC3E}">
        <p14:creationId xmlns:p14="http://schemas.microsoft.com/office/powerpoint/2010/main" val="2275852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5259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th-TH" sz="8000" dirty="0">
                <a:latin typeface="Angsana New" pitchFamily="18" charset="-34"/>
                <a:cs typeface="Angsana New" pitchFamily="18" charset="-34"/>
              </a:rPr>
              <a:t>น.ส.</a:t>
            </a:r>
            <a:r>
              <a:rPr lang="th-TH" sz="8000" dirty="0" err="1">
                <a:latin typeface="Angsana New" pitchFamily="18" charset="-34"/>
                <a:cs typeface="Angsana New" pitchFamily="18" charset="-34"/>
              </a:rPr>
              <a:t>มลฑณา</a:t>
            </a:r>
            <a:r>
              <a:rPr lang="th-TH" sz="8000" dirty="0">
                <a:latin typeface="Angsana New" pitchFamily="18" charset="-34"/>
                <a:cs typeface="Angsana New" pitchFamily="18" charset="-34"/>
              </a:rPr>
              <a:t>  </a:t>
            </a:r>
            <a:r>
              <a:rPr lang="th-TH" sz="8000" dirty="0" err="1">
                <a:latin typeface="Angsana New" pitchFamily="18" charset="-34"/>
                <a:cs typeface="Angsana New" pitchFamily="18" charset="-34"/>
              </a:rPr>
              <a:t>โซว</a:t>
            </a:r>
            <a:r>
              <a:rPr lang="th-TH" sz="8000" dirty="0">
                <a:latin typeface="Angsana New" pitchFamily="18" charset="-34"/>
                <a:cs typeface="Angsana New" pitchFamily="18" charset="-34"/>
              </a:rPr>
              <a:t>เกียรติรุ่ง - ดูแลภาคภาคเหนือ </a:t>
            </a:r>
          </a:p>
          <a:p>
            <a:pPr marL="0" indent="0">
              <a:buNone/>
            </a:pPr>
            <a:r>
              <a:rPr lang="th-TH" sz="8000" dirty="0" smtClean="0">
                <a:latin typeface="Angsana New" pitchFamily="18" charset="-34"/>
                <a:cs typeface="Angsana New" pitchFamily="18" charset="-34"/>
              </a:rPr>
              <a:t>	โทร. </a:t>
            </a:r>
            <a:r>
              <a:rPr lang="th-TH" sz="8000" dirty="0">
                <a:latin typeface="Angsana New" pitchFamily="18" charset="-34"/>
                <a:cs typeface="Angsana New" pitchFamily="18" charset="-34"/>
              </a:rPr>
              <a:t>(02) 628-6607 </a:t>
            </a:r>
          </a:p>
          <a:p>
            <a:pPr marL="0" indent="0">
              <a:buNone/>
            </a:pPr>
            <a:r>
              <a:rPr lang="th-TH" sz="8000" dirty="0" smtClean="0">
                <a:latin typeface="Angsana New" pitchFamily="18" charset="-34"/>
                <a:cs typeface="Angsana New" pitchFamily="18" charset="-34"/>
              </a:rPr>
              <a:t>	โทร. </a:t>
            </a:r>
            <a:r>
              <a:rPr lang="th-TH" sz="8000" dirty="0">
                <a:latin typeface="Angsana New" pitchFamily="18" charset="-34"/>
                <a:cs typeface="Angsana New" pitchFamily="18" charset="-34"/>
              </a:rPr>
              <a:t>(02) 282-8285 </a:t>
            </a:r>
          </a:p>
          <a:p>
            <a:pPr marL="0" indent="0">
              <a:buNone/>
            </a:pPr>
            <a:r>
              <a:rPr lang="th-TH" sz="8000" dirty="0" smtClean="0">
                <a:latin typeface="Angsana New" pitchFamily="18" charset="-34"/>
                <a:cs typeface="Angsana New" pitchFamily="18" charset="-34"/>
              </a:rPr>
              <a:t>	โทร. </a:t>
            </a:r>
            <a:r>
              <a:rPr lang="th-TH" sz="8000" dirty="0">
                <a:latin typeface="Angsana New" pitchFamily="18" charset="-34"/>
                <a:cs typeface="Angsana New" pitchFamily="18" charset="-34"/>
              </a:rPr>
              <a:t>(02) 288-5000 กด 1 </a:t>
            </a:r>
          </a:p>
          <a:p>
            <a:pPr marL="0" indent="0">
              <a:buNone/>
            </a:pPr>
            <a:r>
              <a:rPr lang="en-US" sz="8000" dirty="0" smtClean="0">
                <a:latin typeface="Angsana New" pitchFamily="18" charset="-34"/>
                <a:cs typeface="Angsana New" pitchFamily="18" charset="-34"/>
              </a:rPr>
              <a:t>	</a:t>
            </a:r>
            <a:r>
              <a:rPr lang="en-US" sz="8000" dirty="0" smtClean="0">
                <a:latin typeface="Angsana New" pitchFamily="18" charset="-34"/>
                <a:cs typeface="Angsana New" pitchFamily="18" charset="-34"/>
                <a:hlinkClick r:id="rId2"/>
              </a:rPr>
              <a:t>montana@moe.go.th</a:t>
            </a:r>
            <a:endParaRPr lang="en-US" sz="8000" dirty="0" smtClean="0"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r>
              <a:rPr lang="en-US" sz="8600" b="1" dirty="0" smtClean="0">
                <a:solidFill>
                  <a:srgbClr val="800000"/>
                </a:solidFill>
                <a:latin typeface="Angsana New" pitchFamily="18" charset="-34"/>
                <a:cs typeface="Angsana New" pitchFamily="18" charset="-34"/>
              </a:rPr>
              <a:t>	</a:t>
            </a:r>
            <a:r>
              <a:rPr lang="en-US" sz="8700" b="1" dirty="0" smtClean="0">
                <a:solidFill>
                  <a:srgbClr val="800000"/>
                </a:solidFill>
                <a:latin typeface="Angsana New" pitchFamily="18" charset="-34"/>
                <a:cs typeface="Angsana New" pitchFamily="18" charset="-34"/>
              </a:rPr>
              <a:t>www.chk.moe.go.th</a:t>
            </a:r>
            <a:r>
              <a:rPr lang="en-US" sz="8600" b="1" dirty="0" smtClean="0">
                <a:solidFill>
                  <a:srgbClr val="800000"/>
                </a:solidFill>
                <a:latin typeface="Angsana New" pitchFamily="18" charset="-34"/>
                <a:cs typeface="Angsana New" pitchFamily="18" charset="-34"/>
              </a:rPr>
              <a:t> </a:t>
            </a:r>
            <a:endParaRPr lang="en-US" sz="8600" b="1" dirty="0">
              <a:solidFill>
                <a:srgbClr val="800000"/>
              </a:solidFill>
              <a:latin typeface="Angsana New" pitchFamily="18" charset="-34"/>
              <a:cs typeface="Angsana New" pitchFamily="18" charset="-34"/>
            </a:endParaRPr>
          </a:p>
          <a:p>
            <a:pPr marL="0" indent="0">
              <a:buNone/>
            </a:pPr>
            <a:endParaRPr lang="th-TH" sz="8000" dirty="0"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0" y="804887"/>
            <a:ext cx="914400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 New Roman" pitchFamily="18" charset="0"/>
                <a:cs typeface="JasmineUPC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 New Roman" pitchFamily="18" charset="0"/>
                <a:cs typeface="JasmineUPC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 New Roman" pitchFamily="18" charset="0"/>
                <a:cs typeface="JasmineUPC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 New Roman" pitchFamily="18" charset="0"/>
                <a:cs typeface="JasmineUPC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 New Roman" pitchFamily="18" charset="0"/>
                <a:cs typeface="JasmineUPC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cs typeface="JasmineUPC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cs typeface="JasmineUPC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cs typeface="JasmineUPC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cs typeface="JasmineUPC" pitchFamily="18" charset="-34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th-TH" sz="4800" b="1" dirty="0">
                <a:solidFill>
                  <a:srgbClr val="660033"/>
                </a:solidFill>
                <a:latin typeface="Comic Sans MS" pitchFamily="66" charset="0"/>
                <a:cs typeface="Angsana New" pitchFamily="18" charset="-34"/>
              </a:rPr>
              <a:t>การแจ้งปัญหา </a:t>
            </a:r>
            <a:r>
              <a:rPr lang="en-US" sz="4800" b="1" dirty="0" err="1">
                <a:solidFill>
                  <a:srgbClr val="660033"/>
                </a:solidFill>
                <a:latin typeface="Comic Sans MS" pitchFamily="66" charset="0"/>
                <a:cs typeface="Angsana New" pitchFamily="18" charset="-34"/>
              </a:rPr>
              <a:t>MOENet</a:t>
            </a:r>
            <a:r>
              <a:rPr lang="en-US" sz="4800" b="1" dirty="0">
                <a:solidFill>
                  <a:srgbClr val="660033"/>
                </a:solidFill>
                <a:latin typeface="Comic Sans MS" pitchFamily="66" charset="0"/>
                <a:cs typeface="Angsana New" pitchFamily="18" charset="-34"/>
              </a:rPr>
              <a:t> </a:t>
            </a:r>
            <a:r>
              <a:rPr lang="th-TH" sz="4800" b="1" dirty="0">
                <a:solidFill>
                  <a:srgbClr val="660033"/>
                </a:solidFill>
                <a:latin typeface="Comic Sans MS" pitchFamily="66" charset="0"/>
                <a:cs typeface="Angsana New" pitchFamily="18" charset="-34"/>
              </a:rPr>
              <a:t>กระทรวงศึกษาธิการ</a:t>
            </a:r>
          </a:p>
        </p:txBody>
      </p:sp>
    </p:spTree>
    <p:extLst>
      <p:ext uri="{BB962C8B-B14F-4D97-AF65-F5344CB8AC3E}">
        <p14:creationId xmlns:p14="http://schemas.microsoft.com/office/powerpoint/2010/main" val="4194798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 dirty="0"/>
          </a:p>
        </p:txBody>
      </p:sp>
      <p:pic>
        <p:nvPicPr>
          <p:cNvPr id="4" name="รูปภาพ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2721" y="1484784"/>
            <a:ext cx="6995663" cy="3744416"/>
          </a:xfrm>
          <a:prstGeom prst="rect">
            <a:avLst/>
          </a:prstGeom>
        </p:spPr>
      </p:pic>
      <p:sp>
        <p:nvSpPr>
          <p:cNvPr id="9" name="ตัวแทนเนื้อหา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0119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ตัวแทนเนื้อหา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1723"/>
            <a:ext cx="9144000" cy="7344816"/>
          </a:xfrm>
        </p:spPr>
      </p:pic>
      <p:sp>
        <p:nvSpPr>
          <p:cNvPr id="5" name="TextBox 4"/>
          <p:cNvSpPr txBox="1"/>
          <p:nvPr/>
        </p:nvSpPr>
        <p:spPr>
          <a:xfrm>
            <a:off x="1979712" y="1052736"/>
            <a:ext cx="3600400" cy="584775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prstClr val="white"/>
                </a:solidFill>
              </a:rPr>
              <a:t>UNINet</a:t>
            </a:r>
            <a:r>
              <a:rPr lang="en-US" sz="3200" dirty="0" smtClean="0">
                <a:solidFill>
                  <a:prstClr val="white"/>
                </a:solidFill>
              </a:rPr>
              <a:t> FIBER OPTIC</a:t>
            </a:r>
            <a:endParaRPr lang="th-TH" sz="3200" dirty="0">
              <a:solidFill>
                <a:prstClr val="white"/>
              </a:solidFill>
              <a:cs typeface="Angsana New"/>
            </a:endParaRPr>
          </a:p>
        </p:txBody>
      </p:sp>
    </p:spTree>
    <p:extLst>
      <p:ext uri="{BB962C8B-B14F-4D97-AF65-F5344CB8AC3E}">
        <p14:creationId xmlns:p14="http://schemas.microsoft.com/office/powerpoint/2010/main" val="3081790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รูปภาพ 3" descr="NEdNet-31-10-2012_Page_39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4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ตัวแทนเนื้อหา 7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580" y="-387424"/>
            <a:ext cx="10083436" cy="7560840"/>
          </a:xfrm>
        </p:spPr>
      </p:pic>
      <p:sp>
        <p:nvSpPr>
          <p:cNvPr id="5" name="TextBox 4"/>
          <p:cNvSpPr txBox="1"/>
          <p:nvPr/>
        </p:nvSpPr>
        <p:spPr>
          <a:xfrm>
            <a:off x="6055390" y="2420888"/>
            <a:ext cx="295465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4800" b="1" dirty="0" smtClean="0">
                <a:solidFill>
                  <a:srgbClr val="FFFF00"/>
                </a:solidFill>
                <a:cs typeface="Angsana New"/>
              </a:rPr>
              <a:t>แสดงจุดเชื่อมต่อ</a:t>
            </a:r>
            <a:endParaRPr lang="th-TH" sz="4800" b="1" dirty="0">
              <a:solidFill>
                <a:srgbClr val="FFFF00"/>
              </a:solidFill>
              <a:cs typeface="Angsana New"/>
            </a:endParaRPr>
          </a:p>
        </p:txBody>
      </p:sp>
      <p:sp>
        <p:nvSpPr>
          <p:cNvPr id="6" name="ลูกศรซ้าย 5"/>
          <p:cNvSpPr/>
          <p:nvPr/>
        </p:nvSpPr>
        <p:spPr>
          <a:xfrm>
            <a:off x="4644008" y="2571001"/>
            <a:ext cx="1296144" cy="569967"/>
          </a:xfrm>
          <a:prstGeom prst="leftArrow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909649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14300" y="179388"/>
            <a:ext cx="8893175" cy="993775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th-TH" sz="3600" b="1" dirty="0" smtClean="0">
                <a:solidFill>
                  <a:prstClr val="white"/>
                </a:solidFill>
                <a:latin typeface="Cordia New" pitchFamily="34" charset="-34"/>
              </a:rPr>
              <a:t>วิธีการตรวจสอบงานติดตั้งสายเคเบิลใยแก้วนำแสง </a:t>
            </a:r>
            <a:endParaRPr lang="th-TH" sz="3600" b="1" dirty="0">
              <a:solidFill>
                <a:prstClr val="white"/>
              </a:solidFill>
              <a:latin typeface="Cordia New" pitchFamily="34" charset="-34"/>
            </a:endParaRPr>
          </a:p>
        </p:txBody>
      </p:sp>
      <p:pic>
        <p:nvPicPr>
          <p:cNvPr id="4" name="Picture 3" descr="F:\รูป Name Plate\P4282433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51500" y="1722438"/>
            <a:ext cx="2767013" cy="2074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F:\New folder\DSC_5336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3700" y="1792288"/>
            <a:ext cx="3200400" cy="199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F:\New folder\IMG_1520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651500" y="4221163"/>
            <a:ext cx="2767013" cy="2112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11138" y="1268413"/>
            <a:ext cx="39655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th-TH" b="1" dirty="0">
                <a:solidFill>
                  <a:prstClr val="black"/>
                </a:solidFill>
                <a:latin typeface="Cordia New" pitchFamily="34" charset="-34"/>
              </a:rPr>
              <a:t> ทางกายภาพ </a:t>
            </a:r>
            <a:r>
              <a:rPr lang="en-US" b="1" dirty="0">
                <a:solidFill>
                  <a:prstClr val="black"/>
                </a:solidFill>
                <a:latin typeface="Cordia New" pitchFamily="34" charset="-34"/>
                <a:cs typeface="Cordia New" pitchFamily="34" charset="-34"/>
              </a:rPr>
              <a:t>(Physical Checking)</a:t>
            </a:r>
            <a:endParaRPr lang="th-TH" b="1" dirty="0">
              <a:solidFill>
                <a:prstClr val="black"/>
              </a:solidFill>
              <a:latin typeface="Cordia New" pitchFamily="34" charset="-34"/>
            </a:endParaRPr>
          </a:p>
        </p:txBody>
      </p:sp>
      <p:pic>
        <p:nvPicPr>
          <p:cNvPr id="8" name="Picture 6" descr="F:\New folder\IMG_2226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93700" y="4221163"/>
            <a:ext cx="3170238" cy="2112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11"/>
          <p:cNvSpPr txBox="1">
            <a:spLocks noChangeArrowheads="1"/>
          </p:cNvSpPr>
          <p:nvPr/>
        </p:nvSpPr>
        <p:spPr bwMode="auto">
          <a:xfrm>
            <a:off x="1116013" y="3735388"/>
            <a:ext cx="13843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h-TH" sz="2400" b="1" u="sng">
                <a:solidFill>
                  <a:prstClr val="black"/>
                </a:solidFill>
                <a:latin typeface="Cordia New" pitchFamily="34" charset="-34"/>
              </a:rPr>
              <a:t>เก็บสาย </a:t>
            </a:r>
            <a:r>
              <a:rPr lang="en-US" sz="2400" b="1" u="sng">
                <a:solidFill>
                  <a:prstClr val="black"/>
                </a:solidFill>
                <a:latin typeface="Cordia New" pitchFamily="34" charset="-34"/>
                <a:cs typeface="Cordia New" pitchFamily="34" charset="-34"/>
              </a:rPr>
              <a:t>FDF</a:t>
            </a:r>
            <a:endParaRPr lang="th-TH" sz="2400" b="1" u="sng">
              <a:solidFill>
                <a:prstClr val="black"/>
              </a:solidFill>
              <a:latin typeface="Cordia New" pitchFamily="34" charset="-34"/>
            </a:endParaRPr>
          </a:p>
        </p:txBody>
      </p:sp>
      <p:sp>
        <p:nvSpPr>
          <p:cNvPr id="10" name="TextBox 12"/>
          <p:cNvSpPr txBox="1">
            <a:spLocks noChangeArrowheads="1"/>
          </p:cNvSpPr>
          <p:nvPr/>
        </p:nvSpPr>
        <p:spPr bwMode="auto">
          <a:xfrm>
            <a:off x="455613" y="6337300"/>
            <a:ext cx="3138487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h-TH" sz="2400" b="1" u="sng">
                <a:solidFill>
                  <a:prstClr val="black"/>
                </a:solidFill>
                <a:latin typeface="Cordia New" pitchFamily="34" charset="-34"/>
              </a:rPr>
              <a:t>ป้ายบอกเส้นทาง และ </a:t>
            </a:r>
            <a:r>
              <a:rPr lang="en-US" sz="2400" b="1" u="sng">
                <a:solidFill>
                  <a:prstClr val="black"/>
                </a:solidFill>
                <a:latin typeface="Cordia New" pitchFamily="34" charset="-34"/>
                <a:cs typeface="Cordia New" pitchFamily="34" charset="-34"/>
              </a:rPr>
              <a:t>Loop </a:t>
            </a:r>
            <a:r>
              <a:rPr lang="th-TH" sz="2400" b="1" u="sng">
                <a:solidFill>
                  <a:prstClr val="black"/>
                </a:solidFill>
                <a:latin typeface="Cordia New" pitchFamily="34" charset="-34"/>
              </a:rPr>
              <a:t>สาย</a:t>
            </a:r>
          </a:p>
        </p:txBody>
      </p:sp>
      <p:sp>
        <p:nvSpPr>
          <p:cNvPr id="11" name="TextBox 13"/>
          <p:cNvSpPr txBox="1">
            <a:spLocks noChangeArrowheads="1"/>
          </p:cNvSpPr>
          <p:nvPr/>
        </p:nvSpPr>
        <p:spPr bwMode="auto">
          <a:xfrm>
            <a:off x="6732588" y="6334125"/>
            <a:ext cx="10366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th-TH" sz="2400" b="1" u="sng">
                <a:solidFill>
                  <a:prstClr val="black"/>
                </a:solidFill>
                <a:latin typeface="Cordia New" pitchFamily="34" charset="-34"/>
              </a:rPr>
              <a:t>ป้าย </a:t>
            </a:r>
            <a:r>
              <a:rPr lang="en-US" sz="2400" b="1" u="sng">
                <a:solidFill>
                  <a:prstClr val="black"/>
                </a:solidFill>
                <a:latin typeface="Cordia New" pitchFamily="34" charset="-34"/>
                <a:cs typeface="Cordia New" pitchFamily="34" charset="-34"/>
              </a:rPr>
              <a:t>FDF</a:t>
            </a:r>
            <a:endParaRPr lang="th-TH" sz="2400" b="1" u="sng">
              <a:solidFill>
                <a:prstClr val="black"/>
              </a:solidFill>
              <a:latin typeface="Cordia New" pitchFamily="34" charset="-34"/>
            </a:endParaRPr>
          </a:p>
        </p:txBody>
      </p:sp>
      <p:sp>
        <p:nvSpPr>
          <p:cNvPr id="12" name="TextBox 14"/>
          <p:cNvSpPr txBox="1">
            <a:spLocks noChangeArrowheads="1"/>
          </p:cNvSpPr>
          <p:nvPr/>
        </p:nvSpPr>
        <p:spPr bwMode="auto">
          <a:xfrm>
            <a:off x="6372225" y="3706813"/>
            <a:ext cx="125253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 u="sng" dirty="0">
                <a:solidFill>
                  <a:prstClr val="black"/>
                </a:solidFill>
                <a:latin typeface="Cordia New" pitchFamily="34" charset="-34"/>
                <a:cs typeface="Cordia New" pitchFamily="34" charset="-34"/>
              </a:rPr>
              <a:t>Name Plate</a:t>
            </a:r>
            <a:endParaRPr lang="th-TH" sz="2400" b="1" u="sng" dirty="0">
              <a:solidFill>
                <a:prstClr val="black"/>
              </a:solidFill>
              <a:latin typeface="Cordia New" pitchFamily="34" charset="-34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026" name="Ink 2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696913" y="3482975"/>
              <a:ext cx="428625" cy="473075"/>
            </p14:xfrm>
          </p:contentPart>
        </mc:Choice>
        <mc:Fallback xmlns="">
          <p:pic>
            <p:nvPicPr>
              <p:cNvPr id="1026" name="Ink 2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87556" y="3473621"/>
                <a:ext cx="447339" cy="49178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027" name="Ink 3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2616200" y="5224463"/>
              <a:ext cx="1206500" cy="347662"/>
            </p14:xfrm>
          </p:contentPart>
        </mc:Choice>
        <mc:Fallback xmlns="">
          <p:pic>
            <p:nvPicPr>
              <p:cNvPr id="1027" name="Ink 3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606839" y="5215106"/>
                <a:ext cx="1225222" cy="366377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59706515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ตัวแทนเนื้อหา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7384"/>
            <a:ext cx="9144000" cy="6858000"/>
          </a:xfrm>
        </p:spPr>
      </p:pic>
      <p:sp>
        <p:nvSpPr>
          <p:cNvPr id="5" name="TextBox 4"/>
          <p:cNvSpPr txBox="1"/>
          <p:nvPr/>
        </p:nvSpPr>
        <p:spPr>
          <a:xfrm>
            <a:off x="5940152" y="1628800"/>
            <a:ext cx="3096344" cy="1077218"/>
          </a:xfrm>
          <a:prstGeom prst="rect">
            <a:avLst/>
          </a:prstGeom>
        </p:spPr>
        <p:style>
          <a:lnRef idx="1">
            <a:schemeClr val="accent4"/>
          </a:lnRef>
          <a:fillRef idx="1001">
            <a:schemeClr val="dk1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3200" b="1" dirty="0" smtClean="0">
                <a:solidFill>
                  <a:srgbClr val="FFFF00"/>
                </a:solidFill>
              </a:rPr>
              <a:t>Router Cisco 800</a:t>
            </a:r>
          </a:p>
          <a:p>
            <a:r>
              <a:rPr lang="en-US" sz="3200" b="1" dirty="0" smtClean="0">
                <a:solidFill>
                  <a:srgbClr val="FFFF00"/>
                </a:solidFill>
              </a:rPr>
              <a:t>(892W)</a:t>
            </a:r>
            <a:endParaRPr lang="th-TH" sz="3200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0698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D:\ชุมพร2\ICT CPN2-1\Nednet\รูปอุปกรณ์\DSCF0017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926" y="300633"/>
            <a:ext cx="8424936" cy="63187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7543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D:\ชุมพร2\ICT CPN2-1\Nednet\รูปอุปกรณ์\DSCF001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76672"/>
            <a:ext cx="8496944" cy="60486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5496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0" y="53752"/>
            <a:ext cx="9144000" cy="998984"/>
          </a:xfr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r>
              <a:rPr lang="en-US" b="1" dirty="0" smtClean="0"/>
              <a:t>OBEC - Net  Network</a:t>
            </a:r>
            <a:endParaRPr lang="th-TH" b="1" dirty="0"/>
          </a:p>
        </p:txBody>
      </p:sp>
      <p:pic>
        <p:nvPicPr>
          <p:cNvPr id="4" name="ตัวแทนเนื้อหา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394" t="11395" r="2500" b="732"/>
          <a:stretch/>
        </p:blipFill>
        <p:spPr>
          <a:xfrm>
            <a:off x="1547665" y="1110805"/>
            <a:ext cx="6624736" cy="5630563"/>
          </a:xfrm>
        </p:spPr>
      </p:pic>
    </p:spTree>
    <p:extLst>
      <p:ext uri="{BB962C8B-B14F-4D97-AF65-F5344CB8AC3E}">
        <p14:creationId xmlns:p14="http://schemas.microsoft.com/office/powerpoint/2010/main" val="1158446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 dirty="0"/>
          </a:p>
        </p:txBody>
      </p:sp>
      <p:pic>
        <p:nvPicPr>
          <p:cNvPr id="1026" name="Picture 2" descr="E:\Danai\WI-FI_Network\Pic_school\20140722122245.jp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 flipV="1">
            <a:off x="-36512" y="-27384"/>
            <a:ext cx="9217024" cy="69127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580112" y="2455168"/>
            <a:ext cx="337464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4800" b="1" dirty="0" smtClean="0">
                <a:solidFill>
                  <a:srgbClr val="FFFF00"/>
                </a:solidFill>
                <a:cs typeface="Angsana New"/>
              </a:rPr>
              <a:t>แผนผังการเชื่อมต่อ</a:t>
            </a:r>
            <a:endParaRPr lang="th-TH" sz="4800" b="1" dirty="0">
              <a:solidFill>
                <a:srgbClr val="FFFF00"/>
              </a:solidFill>
              <a:cs typeface="Angsana New"/>
            </a:endParaRPr>
          </a:p>
        </p:txBody>
      </p:sp>
    </p:spTree>
    <p:extLst>
      <p:ext uri="{BB962C8B-B14F-4D97-AF65-F5344CB8AC3E}">
        <p14:creationId xmlns:p14="http://schemas.microsoft.com/office/powerpoint/2010/main" val="2440402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251520" y="332656"/>
            <a:ext cx="8229600" cy="1143000"/>
          </a:xfrm>
        </p:spPr>
        <p:txBody>
          <a:bodyPr>
            <a:noAutofit/>
          </a:bodyPr>
          <a:lstStyle/>
          <a:p>
            <a:r>
              <a:rPr lang="th-TH" sz="7200" b="1" dirty="0" smtClean="0"/>
              <a:t>ความเร็ว </a:t>
            </a:r>
            <a:r>
              <a:rPr lang="en-US" sz="7200" b="1" dirty="0" err="1" smtClean="0"/>
              <a:t>UNiNet</a:t>
            </a:r>
            <a:endParaRPr lang="th-TH" sz="7200" b="1" dirty="0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457200" y="1999381"/>
            <a:ext cx="8229600" cy="4525963"/>
          </a:xfrm>
        </p:spPr>
        <p:txBody>
          <a:bodyPr>
            <a:normAutofit/>
          </a:bodyPr>
          <a:lstStyle/>
          <a:p>
            <a:r>
              <a:rPr lang="th-TH" sz="4800" b="1" dirty="0" smtClean="0"/>
              <a:t>ปกติไม่เกิน 100 </a:t>
            </a:r>
            <a:r>
              <a:rPr lang="en-US" sz="4800" b="1" dirty="0" smtClean="0"/>
              <a:t>Mbps</a:t>
            </a:r>
          </a:p>
          <a:p>
            <a:r>
              <a:rPr lang="th-TH" sz="4800" b="1" dirty="0" smtClean="0"/>
              <a:t>โรงเรียน จะอยู่ประมาณ 30 </a:t>
            </a:r>
            <a:r>
              <a:rPr lang="en-US" sz="4800" b="1" dirty="0" smtClean="0"/>
              <a:t>Mbps</a:t>
            </a:r>
            <a:endParaRPr lang="th-TH" sz="4800" b="1" dirty="0"/>
          </a:p>
        </p:txBody>
      </p:sp>
    </p:spTree>
    <p:extLst>
      <p:ext uri="{BB962C8B-B14F-4D97-AF65-F5344CB8AC3E}">
        <p14:creationId xmlns:p14="http://schemas.microsoft.com/office/powerpoint/2010/main" val="2114867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th-TH" sz="6000" b="1" dirty="0" smtClean="0"/>
              <a:t>แจ้งปัญหาเกี่ยวกับ </a:t>
            </a:r>
            <a:r>
              <a:rPr lang="en-US" sz="6000" b="1" dirty="0" err="1" smtClean="0"/>
              <a:t>Uninet</a:t>
            </a:r>
            <a:endParaRPr lang="th-TH" sz="6000" b="1" dirty="0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th-TH" sz="3600" b="1" dirty="0" smtClean="0">
                <a:solidFill>
                  <a:schemeClr val="accent2">
                    <a:lumMod val="50000"/>
                  </a:schemeClr>
                </a:solidFill>
                <a:latin typeface="Angsana New" panose="02020603050405020304" pitchFamily="18" charset="-34"/>
                <a:cs typeface="+mj-cs"/>
              </a:rPr>
              <a:t>อีสาน</a:t>
            </a:r>
            <a:r>
              <a:rPr lang="th-TH" sz="3600" b="1" dirty="0">
                <a:solidFill>
                  <a:schemeClr val="accent2">
                    <a:lumMod val="50000"/>
                  </a:schemeClr>
                </a:solidFill>
                <a:latin typeface="Angsana New" panose="02020603050405020304" pitchFamily="18" charset="-34"/>
                <a:cs typeface="+mj-cs"/>
              </a:rPr>
              <a:t>ใต้ 08 9666 7327</a:t>
            </a:r>
            <a:endParaRPr lang="en-US" sz="3600" b="1" dirty="0">
              <a:solidFill>
                <a:schemeClr val="accent2">
                  <a:lumMod val="50000"/>
                </a:schemeClr>
              </a:solidFill>
              <a:latin typeface="Angsana New" panose="02020603050405020304" pitchFamily="18" charset="-34"/>
              <a:cs typeface="+mj-cs"/>
            </a:endParaRPr>
          </a:p>
          <a:p>
            <a:r>
              <a:rPr lang="th-TH" sz="3600" b="1" dirty="0">
                <a:solidFill>
                  <a:schemeClr val="accent2">
                    <a:lumMod val="50000"/>
                  </a:schemeClr>
                </a:solidFill>
                <a:latin typeface="Angsana New" panose="02020603050405020304" pitchFamily="18" charset="-34"/>
                <a:cs typeface="+mj-cs"/>
              </a:rPr>
              <a:t>เหนือ 08 0536 0509</a:t>
            </a:r>
            <a:endParaRPr lang="en-US" sz="3600" b="1" dirty="0">
              <a:solidFill>
                <a:schemeClr val="accent2">
                  <a:lumMod val="50000"/>
                </a:schemeClr>
              </a:solidFill>
              <a:latin typeface="Angsana New" panose="02020603050405020304" pitchFamily="18" charset="-34"/>
              <a:cs typeface="+mj-cs"/>
            </a:endParaRPr>
          </a:p>
          <a:p>
            <a:r>
              <a:rPr lang="th-TH" sz="3600" b="1" dirty="0">
                <a:solidFill>
                  <a:schemeClr val="accent2">
                    <a:lumMod val="50000"/>
                  </a:schemeClr>
                </a:solidFill>
                <a:cs typeface="+mj-cs"/>
              </a:rPr>
              <a:t>อีสานเหนือ 08 6449 3772</a:t>
            </a:r>
          </a:p>
          <a:p>
            <a:r>
              <a:rPr lang="th-TH" sz="3600" b="1" dirty="0">
                <a:solidFill>
                  <a:schemeClr val="accent2">
                    <a:lumMod val="50000"/>
                  </a:schemeClr>
                </a:solidFill>
                <a:cs typeface="+mj-cs"/>
              </a:rPr>
              <a:t>กลาง/ใต้ 08 1558 8471</a:t>
            </a:r>
          </a:p>
          <a:p>
            <a:endParaRPr lang="th-TH" sz="3600" b="1" dirty="0">
              <a:solidFill>
                <a:schemeClr val="accent2">
                  <a:lumMod val="50000"/>
                </a:schemeClr>
              </a:solidFill>
              <a:cs typeface="+mj-cs"/>
            </a:endParaRPr>
          </a:p>
          <a:p>
            <a:r>
              <a:rPr lang="th-TH" sz="3600" b="1" dirty="0">
                <a:solidFill>
                  <a:srgbClr val="FF0000"/>
                </a:solidFill>
                <a:cs typeface="+mj-cs"/>
              </a:rPr>
              <a:t>อ.ทวี 08 1843 6440</a:t>
            </a:r>
          </a:p>
          <a:p>
            <a:r>
              <a:rPr lang="th-TH" sz="3600" b="1" dirty="0">
                <a:solidFill>
                  <a:srgbClr val="FF0000"/>
                </a:solidFill>
                <a:cs typeface="+mj-cs"/>
              </a:rPr>
              <a:t>อ.วิริยะ 08 8187 3420</a:t>
            </a:r>
          </a:p>
          <a:p>
            <a:endParaRPr lang="th-TH" sz="3600" dirty="0"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206544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600" b="1" dirty="0">
                <a:solidFill>
                  <a:schemeClr val="accent2">
                    <a:lumMod val="50000"/>
                  </a:schemeClr>
                </a:solidFill>
              </a:rPr>
              <a:t>Call Center </a:t>
            </a:r>
            <a:r>
              <a:rPr lang="en-US" sz="3600" b="1" dirty="0" err="1">
                <a:solidFill>
                  <a:schemeClr val="accent2">
                    <a:lumMod val="50000"/>
                  </a:schemeClr>
                </a:solidFill>
              </a:rPr>
              <a:t>UniNet</a:t>
            </a:r>
            <a:endParaRPr lang="en-US" sz="3600" b="1" dirty="0">
              <a:solidFill>
                <a:schemeClr val="accent2">
                  <a:lumMod val="50000"/>
                </a:schemeClr>
              </a:solidFill>
            </a:endParaRPr>
          </a:p>
          <a:p>
            <a:r>
              <a:rPr lang="en-US" sz="4800" b="1" dirty="0">
                <a:solidFill>
                  <a:schemeClr val="accent2">
                    <a:lumMod val="50000"/>
                  </a:schemeClr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02-354-5678</a:t>
            </a:r>
          </a:p>
          <a:p>
            <a:r>
              <a:rPr lang="th-TH" sz="4800" b="1" dirty="0">
                <a:solidFill>
                  <a:schemeClr val="accent2">
                    <a:lumMod val="50000"/>
                  </a:schemeClr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กด 4004-5</a:t>
            </a:r>
            <a:endParaRPr lang="en-US" sz="4800" b="1" dirty="0">
              <a:solidFill>
                <a:schemeClr val="accent2">
                  <a:lumMod val="50000"/>
                </a:schemeClr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endParaRPr lang="th-TH" sz="2000" b="1" dirty="0">
              <a:solidFill>
                <a:schemeClr val="accent2">
                  <a:lumMod val="50000"/>
                </a:schemeClr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marL="0" indent="0">
              <a:buNone/>
            </a:pPr>
            <a:r>
              <a:rPr lang="en-US" sz="4800" b="1" dirty="0">
                <a:solidFill>
                  <a:srgbClr val="FF0000"/>
                </a:solidFill>
              </a:rPr>
              <a:t>Mail</a:t>
            </a:r>
          </a:p>
          <a:p>
            <a:r>
              <a:rPr lang="en-US" sz="4400" b="1" dirty="0">
                <a:solidFill>
                  <a:srgbClr val="FF0000"/>
                </a:solidFill>
              </a:rPr>
              <a:t>noc@uni.net.th</a:t>
            </a:r>
          </a:p>
          <a:p>
            <a:endParaRPr lang="th-TH" sz="4800" dirty="0"/>
          </a:p>
        </p:txBody>
      </p:sp>
    </p:spTree>
    <p:extLst>
      <p:ext uri="{BB962C8B-B14F-4D97-AF65-F5344CB8AC3E}">
        <p14:creationId xmlns:p14="http://schemas.microsoft.com/office/powerpoint/2010/main" val="771306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35496" y="1484784"/>
            <a:ext cx="9036496" cy="3168352"/>
          </a:xfr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r>
              <a:rPr lang="th-TH" sz="4800" b="1" dirty="0" smtClean="0">
                <a:solidFill>
                  <a:srgbClr val="00B050"/>
                </a:solidFill>
              </a:rPr>
              <a:t>ระบบโครงข่ายไร้สายในโรงเรียน</a:t>
            </a:r>
            <a:br>
              <a:rPr lang="th-TH" sz="4800" b="1" dirty="0" smtClean="0">
                <a:solidFill>
                  <a:srgbClr val="00B050"/>
                </a:solidFill>
              </a:rPr>
            </a:br>
            <a:r>
              <a:rPr lang="th-TH" sz="4800" b="1" dirty="0" smtClean="0">
                <a:solidFill>
                  <a:srgbClr val="00B050"/>
                </a:solidFill>
              </a:rPr>
              <a:t>เพื่อการบริหารจัดการเครื่องคอมพิวเตอร์พกพา</a:t>
            </a:r>
            <a:br>
              <a:rPr lang="th-TH" sz="4800" b="1" dirty="0" smtClean="0">
                <a:solidFill>
                  <a:srgbClr val="00B050"/>
                </a:solidFill>
              </a:rPr>
            </a:br>
            <a:r>
              <a:rPr lang="en-US" sz="4800" b="1" dirty="0" smtClean="0">
                <a:solidFill>
                  <a:srgbClr val="00B050"/>
                </a:solidFill>
              </a:rPr>
              <a:t>(OTPC Wi-Fi Network)</a:t>
            </a:r>
            <a:endParaRPr lang="th-TH" sz="48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8534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C:\Users\UTD2\Desktop\ชี้แจงระบบเน็ตโรงเรียน\รวมรูป\10484130_603855719729433_7511921490588022364_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268760"/>
            <a:ext cx="6768753" cy="50765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11560" y="476310"/>
            <a:ext cx="7776864" cy="52322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Firewall </a:t>
            </a:r>
            <a:r>
              <a:rPr lang="th-TH" b="1" dirty="0" smtClean="0"/>
              <a:t>(</a:t>
            </a:r>
            <a:r>
              <a:rPr lang="en-US" b="1" dirty="0" smtClean="0"/>
              <a:t>Smart Gate</a:t>
            </a:r>
            <a:r>
              <a:rPr lang="th-TH" b="1" dirty="0" smtClean="0"/>
              <a:t>)  - </a:t>
            </a:r>
            <a:r>
              <a:rPr lang="en-US" b="1" dirty="0" err="1" smtClean="0"/>
              <a:t>ZyXEL</a:t>
            </a:r>
            <a:endParaRPr lang="th-TH" b="1" dirty="0"/>
          </a:p>
        </p:txBody>
      </p:sp>
    </p:spTree>
    <p:extLst>
      <p:ext uri="{BB962C8B-B14F-4D97-AF65-F5344CB8AC3E}">
        <p14:creationId xmlns:p14="http://schemas.microsoft.com/office/powerpoint/2010/main" val="3400701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C:\Users\UTD2\Desktop\ชี้แจงระบบเน็ตโรงเรียน\รวมรูป\10426670_603855716396100_6242496549737549413_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196752"/>
            <a:ext cx="6767686" cy="50757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92932" y="433180"/>
            <a:ext cx="7776864" cy="52322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cs typeface="+mj-cs"/>
              </a:rPr>
              <a:t>Wireless Access Point </a:t>
            </a:r>
            <a:r>
              <a:rPr lang="th-TH" b="1" dirty="0" smtClean="0">
                <a:cs typeface="+mj-cs"/>
              </a:rPr>
              <a:t> - </a:t>
            </a:r>
            <a:r>
              <a:rPr lang="en-US" b="1" dirty="0" err="1" smtClean="0">
                <a:cs typeface="+mj-cs"/>
              </a:rPr>
              <a:t>ZyXEL</a:t>
            </a:r>
            <a:endParaRPr lang="th-TH" b="1" dirty="0"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731668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92932" y="433180"/>
            <a:ext cx="7776864" cy="52322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cs typeface="+mj-cs"/>
              </a:rPr>
              <a:t>Wireless Access Point </a:t>
            </a:r>
            <a:r>
              <a:rPr lang="th-TH" b="1" dirty="0" smtClean="0">
                <a:cs typeface="+mj-cs"/>
              </a:rPr>
              <a:t> - </a:t>
            </a:r>
            <a:r>
              <a:rPr lang="th-TH" b="1" dirty="0">
                <a:cs typeface="+mj-cs"/>
              </a:rPr>
              <a:t> </a:t>
            </a:r>
            <a:r>
              <a:rPr lang="en-US" b="1" dirty="0" smtClean="0">
                <a:cs typeface="+mj-cs"/>
              </a:rPr>
              <a:t>HP</a:t>
            </a:r>
            <a:endParaRPr lang="th-TH" b="1" dirty="0">
              <a:cs typeface="+mj-cs"/>
            </a:endParaRPr>
          </a:p>
        </p:txBody>
      </p:sp>
      <p:pic>
        <p:nvPicPr>
          <p:cNvPr id="10242" name="Picture 2" descr="http://h10003.www1.hp.com/digmedialib/prodimg/lowres/c0160663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9076" y="1300758"/>
            <a:ext cx="5184576" cy="5184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86601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6" name="Picture 8" descr="C:\Users\UTD2\Desktop\ชี้แจงระบบเน็ตโรงเรียน\รวมรูป\10430447_834202609946871_9084546276848974758_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98872"/>
            <a:ext cx="7920880" cy="59406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40736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2" name="Picture 4" descr="C:\Users\UTD2\Desktop\ชี้แจงระบบเน็ตโรงเรียน\รวมรูป\10478198_770312452989962_8900670422584611240_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476672"/>
            <a:ext cx="3744416" cy="5490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55" name="Picture 7" descr="C:\Users\UTD2\Desktop\ชี้แจงระบบเน็ตโรงเรียน\รวมรูป\10384362_718729881518694_5815738943418553517_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76671"/>
            <a:ext cx="3857625" cy="54904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93142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72008" y="58614"/>
            <a:ext cx="9036496" cy="1498178"/>
          </a:xfr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th-TH" b="1" dirty="0" smtClean="0"/>
              <a:t>ผู้ให้บริการอินเทอร์เน็ตใน </a:t>
            </a:r>
            <a:r>
              <a:rPr lang="en-US" b="1" dirty="0" smtClean="0"/>
              <a:t>OBEC-Net Network</a:t>
            </a:r>
            <a:endParaRPr lang="th-TH" b="1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1202" y="3717032"/>
            <a:ext cx="2693260" cy="647559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61" descr="Description: C:\Users\YAI\Desktop\Illus\CATTelecom_Logo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7955" y="4869160"/>
            <a:ext cx="2376264" cy="72008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รูปภาพ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8645" y="1772816"/>
            <a:ext cx="3174884" cy="16993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6186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ตัวแทนเนื้อหา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44624"/>
            <a:ext cx="8424936" cy="6739950"/>
          </a:xfrm>
        </p:spPr>
      </p:pic>
    </p:spTree>
    <p:extLst>
      <p:ext uri="{BB962C8B-B14F-4D97-AF65-F5344CB8AC3E}">
        <p14:creationId xmlns:p14="http://schemas.microsoft.com/office/powerpoint/2010/main" val="884793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ตัวแทนเนื้อหา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-27384"/>
            <a:ext cx="8589367" cy="6871494"/>
          </a:xfrm>
        </p:spPr>
      </p:pic>
    </p:spTree>
    <p:extLst>
      <p:ext uri="{BB962C8B-B14F-4D97-AF65-F5344CB8AC3E}">
        <p14:creationId xmlns:p14="http://schemas.microsoft.com/office/powerpoint/2010/main" val="1992362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ตัวแทนเนื้อหา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16632"/>
            <a:ext cx="8280920" cy="6624736"/>
          </a:xfrm>
        </p:spPr>
      </p:pic>
    </p:spTree>
    <p:extLst>
      <p:ext uri="{BB962C8B-B14F-4D97-AF65-F5344CB8AC3E}">
        <p14:creationId xmlns:p14="http://schemas.microsoft.com/office/powerpoint/2010/main" val="3442802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b="1" cap="all" dirty="0"/>
              <a:t>การใช้งาน </a:t>
            </a:r>
            <a:r>
              <a:rPr lang="en-US" b="1" cap="all" dirty="0" err="1"/>
              <a:t>ZyXEL</a:t>
            </a:r>
            <a:r>
              <a:rPr lang="en-US" b="1" cap="all" dirty="0"/>
              <a:t> Smart Gateway</a:t>
            </a:r>
            <a:endParaRPr lang="th-TH" b="1" dirty="0"/>
          </a:p>
        </p:txBody>
      </p:sp>
      <p:pic>
        <p:nvPicPr>
          <p:cNvPr id="4" name="內容版面配置區 2"/>
          <p:cNvPicPr>
            <a:picLocks noGrp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363" b="20078"/>
          <a:stretch/>
        </p:blipFill>
        <p:spPr bwMode="auto">
          <a:xfrm>
            <a:off x="179511" y="1844824"/>
            <a:ext cx="8768263" cy="460851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559060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Picture 47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908720"/>
            <a:ext cx="7224993" cy="5069160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3154970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ตัวแทนเนื้อหา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620688"/>
            <a:ext cx="8035787" cy="5357192"/>
          </a:xfrm>
        </p:spPr>
      </p:pic>
    </p:spTree>
    <p:extLst>
      <p:ext uri="{BB962C8B-B14F-4D97-AF65-F5344CB8AC3E}">
        <p14:creationId xmlns:p14="http://schemas.microsoft.com/office/powerpoint/2010/main" val="2633495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 dirty="0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h-TH" dirty="0"/>
          </a:p>
        </p:txBody>
      </p:sp>
      <p:pic>
        <p:nvPicPr>
          <p:cNvPr id="4" name="Picture 5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2924944"/>
            <a:ext cx="8964488" cy="1205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8348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Picture 2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836712"/>
            <a:ext cx="5621346" cy="4824412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3146503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Picture 394254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3093" y="1600200"/>
            <a:ext cx="5957813" cy="4525963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435234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Picture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0667" y="2551113"/>
            <a:ext cx="3542665" cy="1755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6940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-252536" y="274638"/>
            <a:ext cx="4211960" cy="1210146"/>
          </a:xfrm>
        </p:spPr>
        <p:txBody>
          <a:bodyPr>
            <a:normAutofit fontScale="90000"/>
          </a:bodyPr>
          <a:lstStyle/>
          <a:p>
            <a:r>
              <a:rPr lang="th-TH" b="1" dirty="0" smtClean="0"/>
              <a:t>รูปแบบสื่อสัญญาณอินเทอร์เน็ต</a:t>
            </a:r>
            <a:endParaRPr lang="th-TH" b="1" dirty="0"/>
          </a:p>
        </p:txBody>
      </p:sp>
      <p:graphicFrame>
        <p:nvGraphicFramePr>
          <p:cNvPr id="4" name="ตัวแทนเนื้อหา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23154261"/>
              </p:ext>
            </p:extLst>
          </p:nvPr>
        </p:nvGraphicFramePr>
        <p:xfrm>
          <a:off x="4478288" y="663385"/>
          <a:ext cx="4248472" cy="5692014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4248472"/>
              </a:tblGrid>
              <a:tr h="770638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u="none" strike="noStrike" dirty="0">
                          <a:effectLst/>
                        </a:rPr>
                        <a:t>IP VPN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</a:endParaRPr>
                    </a:p>
                  </a:txBody>
                  <a:tcPr marL="9525" marR="9525" marT="9525" marB="0" anchor="b"/>
                </a:tc>
              </a:tr>
              <a:tr h="92476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u="none" strike="noStrike" dirty="0">
                          <a:effectLst/>
                        </a:rPr>
                        <a:t>DSL VPN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</a:endParaRPr>
                    </a:p>
                  </a:txBody>
                  <a:tcPr marL="9525" marR="9525" marT="9525" marB="0" anchor="b"/>
                </a:tc>
              </a:tr>
              <a:tr h="847702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u="none" strike="noStrike" dirty="0">
                          <a:effectLst/>
                        </a:rPr>
                        <a:t>IP Star SAMART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</a:endParaRPr>
                    </a:p>
                  </a:txBody>
                  <a:tcPr marL="9525" marR="9525" marT="9525" marB="0" anchor="b"/>
                </a:tc>
              </a:tr>
              <a:tr h="92476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u="none" strike="noStrike" dirty="0">
                          <a:effectLst/>
                        </a:rPr>
                        <a:t>TOT Satellite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</a:endParaRPr>
                    </a:p>
                  </a:txBody>
                  <a:tcPr marL="9525" marR="9525" marT="9525" marB="0" anchor="b"/>
                </a:tc>
              </a:tr>
              <a:tr h="1112072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u="none" strike="noStrike" dirty="0">
                          <a:effectLst/>
                        </a:rPr>
                        <a:t>TOT Wi-Net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</a:endParaRPr>
                    </a:p>
                  </a:txBody>
                  <a:tcPr marL="9525" marR="9525" marT="9525" marB="0" anchor="b"/>
                </a:tc>
              </a:tr>
              <a:tr h="1112072"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CAT</a:t>
                      </a:r>
                      <a:r>
                        <a:rPr lang="en-US" sz="2400" b="1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 MLPS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3" name="สี่เหลี่ยมผืนผ้า 2"/>
          <p:cNvSpPr/>
          <p:nvPr/>
        </p:nvSpPr>
        <p:spPr>
          <a:xfrm>
            <a:off x="35496" y="2564904"/>
            <a:ext cx="2736304" cy="12241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smtClean="0"/>
              <a:t>OBEC-Net</a:t>
            </a:r>
            <a:endParaRPr lang="th-TH" sz="4400" dirty="0"/>
          </a:p>
        </p:txBody>
      </p:sp>
      <p:cxnSp>
        <p:nvCxnSpPr>
          <p:cNvPr id="9" name="ลูกศรเชื่อมต่อแบบตรง 8"/>
          <p:cNvCxnSpPr>
            <a:endCxn id="4" idx="1"/>
          </p:cNvCxnSpPr>
          <p:nvPr/>
        </p:nvCxnSpPr>
        <p:spPr>
          <a:xfrm>
            <a:off x="2771800" y="3176972"/>
            <a:ext cx="1706488" cy="33242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ลูกศรเชื่อมต่อแบบตรง 9"/>
          <p:cNvCxnSpPr/>
          <p:nvPr/>
        </p:nvCxnSpPr>
        <p:spPr>
          <a:xfrm flipV="1">
            <a:off x="2771800" y="2006841"/>
            <a:ext cx="1706488" cy="684077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ลูกศรเชื่อมต่อแบบตรง 10"/>
          <p:cNvCxnSpPr/>
          <p:nvPr/>
        </p:nvCxnSpPr>
        <p:spPr>
          <a:xfrm>
            <a:off x="2771800" y="2924944"/>
            <a:ext cx="1706488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ลูกศรเชื่อมต่อแบบตรง 16"/>
          <p:cNvCxnSpPr/>
          <p:nvPr/>
        </p:nvCxnSpPr>
        <p:spPr>
          <a:xfrm>
            <a:off x="2771800" y="3509392"/>
            <a:ext cx="1706488" cy="121575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ลูกศรเชื่อมต่อแบบตรง 17"/>
          <p:cNvCxnSpPr/>
          <p:nvPr/>
        </p:nvCxnSpPr>
        <p:spPr>
          <a:xfrm>
            <a:off x="2771800" y="3699017"/>
            <a:ext cx="1706488" cy="2034239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ลูกศรเชื่อมต่อแบบตรง 11"/>
          <p:cNvCxnSpPr/>
          <p:nvPr/>
        </p:nvCxnSpPr>
        <p:spPr>
          <a:xfrm flipV="1">
            <a:off x="2390056" y="1027272"/>
            <a:ext cx="2088232" cy="166364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4940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Picture 394240" descr="C:\Users\Phudit\Desktop\aaaaaaaaaaaaaaaaaaaaaa\ipstar.jp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8640"/>
            <a:ext cx="9144000" cy="6669360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3035363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Picture 394243" descr="C:\Users\Phudit\Desktop\aaaaaaaaaaaaaaaaaaaaaa\ipstar_troubleshooting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048" y="253365"/>
            <a:ext cx="8891905" cy="6351270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054216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Picture 394267" descr="C:\Users\Phudit\Desktop\aaaaaaaaaaaaaaaaaaaaaa\Out-OBEC NET.jp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79" y="332656"/>
            <a:ext cx="9031525" cy="603228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9019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Picture 394249" descr="C:\Users\Phudit\Desktop\aaaaaaaaaaaaaaaaaaaaaa\Out-OBEC NET_troubleshooting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047" y="268605"/>
            <a:ext cx="8891905" cy="632079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92221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Picture 394250" descr="C:\Users\Phudit\Desktop\aaaaaaaaaaaaaaaaaaaaaa\In-OBEC NET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085" y="709613"/>
            <a:ext cx="8037830" cy="54387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5003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Picture 394251" descr="C:\Users\Phudit\Desktop\aaaaaaaaaaaaaaaaaaaaaa\In-OBEC NET_Troubleshooting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047" y="345122"/>
            <a:ext cx="8891905" cy="616775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69362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Picture 394252" descr="C:\Users\Phudit\Desktop\aaaaaaaaaaaaaaaaaaaaaa\In-OBEC NET_No Router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370" y="746125"/>
            <a:ext cx="8049260" cy="53657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65320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Picture 394257" descr="C:\Users\Phudit\Desktop\aaaaaaaaaaaaaaaaaaaaaa\In-OBEC NET_No Router_Troubleshooting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048" y="271463"/>
            <a:ext cx="8891905" cy="63150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14240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th-TH" sz="7200" b="1" dirty="0" smtClean="0"/>
              <a:t>แจ้งปัญหาขัดข้อง</a:t>
            </a:r>
            <a:endParaRPr lang="th-TH" sz="7200" b="1" dirty="0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457200" y="1855365"/>
            <a:ext cx="8229600" cy="4525963"/>
          </a:xfrm>
        </p:spPr>
        <p:txBody>
          <a:bodyPr>
            <a:normAutofit/>
          </a:bodyPr>
          <a:lstStyle/>
          <a:p>
            <a:r>
              <a:rPr lang="en-US" sz="5400" b="1" dirty="0">
                <a:solidFill>
                  <a:srgbClr val="FF0000"/>
                </a:solidFill>
              </a:rPr>
              <a:t>Call Center </a:t>
            </a:r>
            <a:r>
              <a:rPr lang="th-TH" sz="5400" b="1" dirty="0">
                <a:solidFill>
                  <a:srgbClr val="FF0000"/>
                </a:solidFill>
              </a:rPr>
              <a:t>บ.</a:t>
            </a:r>
            <a:r>
              <a:rPr lang="th-TH" sz="5400" b="1" dirty="0" err="1" smtClean="0">
                <a:solidFill>
                  <a:srgbClr val="FF0000"/>
                </a:solidFill>
              </a:rPr>
              <a:t>สงขลาฟิ</a:t>
            </a:r>
            <a:r>
              <a:rPr lang="th-TH" sz="5400" b="1" dirty="0" smtClean="0">
                <a:solidFill>
                  <a:srgbClr val="FF0000"/>
                </a:solidFill>
              </a:rPr>
              <a:t>นิชชิ่ง</a:t>
            </a:r>
            <a:endParaRPr lang="en-US" sz="5400" b="1" dirty="0">
              <a:solidFill>
                <a:srgbClr val="FF0000"/>
              </a:solidFill>
            </a:endParaRPr>
          </a:p>
          <a:p>
            <a:r>
              <a:rPr lang="en-US" sz="5400" b="1" dirty="0">
                <a:solidFill>
                  <a:srgbClr val="FF0000"/>
                </a:solidFill>
              </a:rPr>
              <a:t>02-789-9099</a:t>
            </a:r>
          </a:p>
          <a:p>
            <a:r>
              <a:rPr lang="en-US" sz="5400" b="1" dirty="0">
                <a:solidFill>
                  <a:srgbClr val="FF0000"/>
                </a:solidFill>
                <a:hlinkClick r:id="rId2"/>
              </a:rPr>
              <a:t>tim@songkhlaf.com</a:t>
            </a:r>
            <a:endParaRPr lang="th-TH" sz="5400" b="1" dirty="0">
              <a:solidFill>
                <a:srgbClr val="FF0000"/>
              </a:solidFill>
            </a:endParaRPr>
          </a:p>
          <a:p>
            <a:endParaRPr lang="th-TH" sz="5400" dirty="0"/>
          </a:p>
        </p:txBody>
      </p:sp>
    </p:spTree>
    <p:extLst>
      <p:ext uri="{BB962C8B-B14F-4D97-AF65-F5344CB8AC3E}">
        <p14:creationId xmlns:p14="http://schemas.microsoft.com/office/powerpoint/2010/main" val="2997573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2502024"/>
            <a:ext cx="8229600" cy="1143000"/>
          </a:xfrm>
        </p:spPr>
        <p:txBody>
          <a:bodyPr>
            <a:noAutofit/>
          </a:bodyPr>
          <a:lstStyle/>
          <a:p>
            <a:r>
              <a:rPr lang="th-TH" sz="8000" b="1" dirty="0" smtClean="0"/>
              <a:t>การเชื่อมต่อระบบอินเทอร์เน็ตไร้สายเบื้องต้น</a:t>
            </a:r>
            <a:endParaRPr lang="th-TH" sz="8000" b="1" dirty="0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200089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-252536" y="274638"/>
            <a:ext cx="4211960" cy="1210146"/>
          </a:xfrm>
        </p:spPr>
        <p:txBody>
          <a:bodyPr>
            <a:normAutofit fontScale="90000"/>
          </a:bodyPr>
          <a:lstStyle/>
          <a:p>
            <a:r>
              <a:rPr lang="th-TH" b="1" dirty="0" smtClean="0"/>
              <a:t>รูปแบบสื่อสัญญาณอินเทอร์เน็ต</a:t>
            </a:r>
            <a:endParaRPr lang="th-TH" b="1" dirty="0"/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317514" y="2564904"/>
            <a:ext cx="2736304" cy="12241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400" dirty="0" err="1" smtClean="0"/>
              <a:t>สกอ</a:t>
            </a:r>
            <a:r>
              <a:rPr lang="th-TH" sz="4400" dirty="0" smtClean="0"/>
              <a:t>.</a:t>
            </a:r>
            <a:endParaRPr lang="th-TH" sz="4400" dirty="0"/>
          </a:p>
        </p:txBody>
      </p:sp>
      <p:cxnSp>
        <p:nvCxnSpPr>
          <p:cNvPr id="18" name="ลูกศรเชื่อมต่อแบบตรง 17"/>
          <p:cNvCxnSpPr/>
          <p:nvPr/>
        </p:nvCxnSpPr>
        <p:spPr>
          <a:xfrm>
            <a:off x="3059832" y="3068960"/>
            <a:ext cx="1656184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สี่เหลี่ยมผืนผ้า 10"/>
          <p:cNvSpPr/>
          <p:nvPr/>
        </p:nvSpPr>
        <p:spPr>
          <a:xfrm>
            <a:off x="4716016" y="2564904"/>
            <a:ext cx="3312368" cy="1224136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400" dirty="0" err="1" smtClean="0"/>
              <a:t>UniNet</a:t>
            </a:r>
            <a:endParaRPr lang="th-TH" sz="4400" dirty="0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3746" y="180019"/>
            <a:ext cx="2744539" cy="14689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8381" y="4077071"/>
            <a:ext cx="2727957" cy="27279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65512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31470" y="622236"/>
            <a:ext cx="8117206" cy="574516"/>
          </a:xfrm>
        </p:spPr>
        <p:txBody>
          <a:bodyPr/>
          <a:lstStyle/>
          <a:p>
            <a:r>
              <a:rPr lang="th-TH" dirty="0"/>
              <a:t>การเชื่อมต่อสัญญาณ OBEC WiFi</a:t>
            </a:r>
            <a:br>
              <a:rPr lang="th-TH" dirty="0"/>
            </a:b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2206370" y="4861609"/>
            <a:ext cx="4532587" cy="101566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3200" b="1" u="sng" cap="none" spc="0" dirty="0" err="1" smtClean="0">
                <a:ln w="11430"/>
                <a:solidFill>
                  <a:srgbClr val="0070C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parajita" panose="020B0604020202020204" pitchFamily="34" charset="0"/>
                <a:cs typeface="Aparajita" panose="020B0604020202020204" pitchFamily="34" charset="0"/>
              </a:rPr>
              <a:t>Student_wifi</a:t>
            </a:r>
            <a:endParaRPr lang="en-US" sz="3200" b="1" u="sng" cap="none" spc="0" dirty="0" smtClean="0">
              <a:ln w="11430"/>
              <a:solidFill>
                <a:srgbClr val="0070C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Aparajita" panose="020B0604020202020204" pitchFamily="34" charset="0"/>
              <a:cs typeface="Aparajita" panose="020B0604020202020204" pitchFamily="34" charset="0"/>
            </a:endParaRPr>
          </a:p>
          <a:p>
            <a:r>
              <a:rPr lang="th-TH" b="1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 </a:t>
            </a:r>
            <a:r>
              <a:rPr lang="en-US" b="1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MAC Address authentication</a:t>
            </a:r>
            <a:endParaRPr lang="en-US" b="1" cap="none" spc="0" dirty="0">
              <a:ln w="11430"/>
              <a:solidFill>
                <a:srgbClr val="FF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225121" y="3277433"/>
            <a:ext cx="2796798" cy="1015663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3200" b="1" u="sng" cap="none" spc="0" dirty="0" smtClean="0">
                <a:ln w="11430"/>
                <a:solidFill>
                  <a:srgbClr val="0070C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parajita" panose="020B0604020202020204" pitchFamily="34" charset="0"/>
                <a:cs typeface="Aparajita" panose="020B0604020202020204" pitchFamily="34" charset="0"/>
              </a:rPr>
              <a:t>Guest</a:t>
            </a:r>
          </a:p>
          <a:p>
            <a:r>
              <a:rPr lang="en-US" sz="2800" b="1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parajita" panose="020B0604020202020204" pitchFamily="34" charset="0"/>
                <a:cs typeface="Aparajita" panose="020B0604020202020204" pitchFamily="34" charset="0"/>
              </a:rPr>
              <a:t>Password : </a:t>
            </a:r>
            <a:r>
              <a:rPr lang="en-US" sz="2800" b="1" dirty="0" err="1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parajita" panose="020B0604020202020204" pitchFamily="34" charset="0"/>
                <a:cs typeface="Aparajita" panose="020B0604020202020204" pitchFamily="34" charset="0"/>
              </a:rPr>
              <a:t>obecwifi</a:t>
            </a:r>
            <a:endParaRPr lang="en-US" sz="2800" b="1" cap="none" spc="0" dirty="0">
              <a:ln w="11430"/>
              <a:solidFill>
                <a:srgbClr val="FF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Aparajita" panose="020B0604020202020204" pitchFamily="34" charset="0"/>
              <a:cs typeface="Aparajita" panose="020B0604020202020204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200179" y="1550402"/>
            <a:ext cx="2796798" cy="144655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3200" b="1" u="sng" dirty="0" smtClean="0">
                <a:ln w="11430"/>
                <a:solidFill>
                  <a:srgbClr val="0070C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parajita" panose="020B0604020202020204" pitchFamily="34" charset="0"/>
                <a:cs typeface="Aparajita" panose="020B0604020202020204" pitchFamily="34" charset="0"/>
              </a:rPr>
              <a:t>OBEC</a:t>
            </a:r>
          </a:p>
          <a:p>
            <a:r>
              <a:rPr lang="en-US" sz="2800" b="1" cap="none" spc="0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parajita" panose="020B0604020202020204" pitchFamily="34" charset="0"/>
                <a:cs typeface="Aparajita" panose="020B0604020202020204" pitchFamily="34" charset="0"/>
              </a:rPr>
              <a:t>Username: </a:t>
            </a:r>
            <a:r>
              <a:rPr lang="en-US" sz="2800" b="1" cap="none" spc="0" dirty="0" err="1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parajita" panose="020B0604020202020204" pitchFamily="34" charset="0"/>
                <a:cs typeface="Aparajita" panose="020B0604020202020204" pitchFamily="34" charset="0"/>
              </a:rPr>
              <a:t>obec</a:t>
            </a:r>
            <a:endParaRPr lang="en-US" sz="2800" b="1" cap="none" spc="0" dirty="0" smtClean="0">
              <a:ln w="11430"/>
              <a:solidFill>
                <a:srgbClr val="FF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Aparajita" panose="020B0604020202020204" pitchFamily="34" charset="0"/>
              <a:cs typeface="Aparajita" panose="020B0604020202020204" pitchFamily="34" charset="0"/>
            </a:endParaRPr>
          </a:p>
          <a:p>
            <a:r>
              <a:rPr lang="en-US" sz="2800" b="1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parajita" panose="020B0604020202020204" pitchFamily="34" charset="0"/>
                <a:cs typeface="Aparajita" panose="020B0604020202020204" pitchFamily="34" charset="0"/>
              </a:rPr>
              <a:t>Password : </a:t>
            </a:r>
            <a:r>
              <a:rPr lang="en-US" sz="2800" b="1" dirty="0" err="1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parajita" panose="020B0604020202020204" pitchFamily="34" charset="0"/>
                <a:cs typeface="Aparajita" panose="020B0604020202020204" pitchFamily="34" charset="0"/>
              </a:rPr>
              <a:t>obec</a:t>
            </a:r>
            <a:endParaRPr lang="en-US" sz="2800" b="1" cap="none" spc="0" dirty="0">
              <a:ln w="11430"/>
              <a:solidFill>
                <a:srgbClr val="FF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Aparajita" panose="020B0604020202020204" pitchFamily="34" charset="0"/>
              <a:cs typeface="Aparajita" panose="020B0604020202020204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71379" y="3154442"/>
            <a:ext cx="1219200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US" sz="3600" b="1" dirty="0" smtClean="0">
                <a:ln w="11430"/>
                <a:solidFill>
                  <a:srgbClr val="0070C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parajita" panose="020B0604020202020204" pitchFamily="34" charset="0"/>
                <a:cs typeface="Aparajita" panose="020B0604020202020204" pitchFamily="34" charset="0"/>
              </a:rPr>
              <a:t>SSID :</a:t>
            </a:r>
            <a:endParaRPr lang="en-US" sz="3600" b="1" cap="none" spc="0" dirty="0">
              <a:ln w="11430"/>
              <a:solidFill>
                <a:srgbClr val="0070C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Aparajita" panose="020B0604020202020204" pitchFamily="34" charset="0"/>
              <a:cs typeface="Aparajita" panose="020B0604020202020204" pitchFamily="34" charset="0"/>
            </a:endParaRPr>
          </a:p>
        </p:txBody>
      </p:sp>
      <p:sp>
        <p:nvSpPr>
          <p:cNvPr id="12" name="Left Brace 11"/>
          <p:cNvSpPr/>
          <p:nvPr/>
        </p:nvSpPr>
        <p:spPr>
          <a:xfrm>
            <a:off x="1666779" y="1697791"/>
            <a:ext cx="381000" cy="3604975"/>
          </a:xfrm>
          <a:prstGeom prst="leftBrace">
            <a:avLst/>
          </a:prstGeom>
          <a:ln w="28575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Right Arrow 12"/>
          <p:cNvSpPr/>
          <p:nvPr/>
        </p:nvSpPr>
        <p:spPr>
          <a:xfrm>
            <a:off x="4996979" y="2226640"/>
            <a:ext cx="459515" cy="432699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Right Arrow 13"/>
          <p:cNvSpPr/>
          <p:nvPr/>
        </p:nvSpPr>
        <p:spPr>
          <a:xfrm>
            <a:off x="4999294" y="3674440"/>
            <a:ext cx="459515" cy="432699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Right Arrow 14"/>
          <p:cNvSpPr/>
          <p:nvPr/>
        </p:nvSpPr>
        <p:spPr>
          <a:xfrm>
            <a:off x="5036598" y="4931357"/>
            <a:ext cx="459515" cy="432699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Rectangle 15"/>
          <p:cNvSpPr/>
          <p:nvPr/>
        </p:nvSpPr>
        <p:spPr>
          <a:xfrm>
            <a:off x="5479094" y="2086689"/>
            <a:ext cx="2796798" cy="69762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th-TH" sz="2800" b="1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parajita" panose="020B0604020202020204" pitchFamily="34" charset="0"/>
                <a:cs typeface="Aparajita" panose="020B0604020202020204" pitchFamily="34" charset="0"/>
              </a:rPr>
              <a:t>สำหรับครู</a:t>
            </a:r>
            <a:endParaRPr lang="en-US" sz="2800" b="1" cap="none" spc="0" dirty="0">
              <a:ln w="11430"/>
              <a:solidFill>
                <a:srgbClr val="00206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Aparajita" panose="020B0604020202020204" pitchFamily="34" charset="0"/>
              <a:cs typeface="Aparajita" panose="020B0604020202020204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5498337" y="3236806"/>
            <a:ext cx="3560089" cy="129868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th-TH" sz="2800" b="1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parajita" panose="020B0604020202020204" pitchFamily="34" charset="0"/>
                <a:cs typeface="Aparajita" panose="020B0604020202020204" pitchFamily="34" charset="0"/>
              </a:rPr>
              <a:t>สำหรับบุคลากรในสังกัด</a:t>
            </a:r>
            <a:endParaRPr lang="en-US" sz="2800" b="1" cap="none" spc="0" dirty="0">
              <a:ln w="11430"/>
              <a:solidFill>
                <a:srgbClr val="00206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Aparajita" panose="020B0604020202020204" pitchFamily="34" charset="0"/>
              <a:cs typeface="Aparajita" panose="020B0604020202020204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542417" y="4770341"/>
            <a:ext cx="3692388" cy="69762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th-TH" sz="2800" b="1" dirty="0" smtClean="0">
                <a:ln w="11430"/>
                <a:solidFill>
                  <a:srgbClr val="00206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Aparajita" panose="020B0604020202020204" pitchFamily="34" charset="0"/>
                <a:cs typeface="Aparajita" panose="020B0604020202020204" pitchFamily="34" charset="0"/>
              </a:rPr>
              <a:t>สำหรับแท็ปเล็ต</a:t>
            </a:r>
            <a:endParaRPr lang="en-US" sz="2800" b="1" cap="none" spc="0" dirty="0">
              <a:ln w="11430"/>
              <a:solidFill>
                <a:srgbClr val="00206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Aparajita" panose="020B0604020202020204" pitchFamily="34" charset="0"/>
              <a:cs typeface="Aparajit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9941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>
          <a:xfrm>
            <a:off x="-756592" y="1268760"/>
            <a:ext cx="9900592" cy="5257800"/>
          </a:xfrm>
        </p:spPr>
        <p:txBody>
          <a:bodyPr>
            <a:normAutofit/>
          </a:bodyPr>
          <a:lstStyle/>
          <a:p>
            <a:pPr lvl="2"/>
            <a:r>
              <a:rPr lang="en-GB" sz="3600" b="1" dirty="0">
                <a:solidFill>
                  <a:srgbClr val="FF0000"/>
                </a:solidFill>
                <a:cs typeface="+mj-cs"/>
              </a:rPr>
              <a:t>SSID1 : Guest </a:t>
            </a:r>
            <a:r>
              <a:rPr lang="th-TH" sz="3600" b="1" dirty="0">
                <a:solidFill>
                  <a:srgbClr val="FF0000"/>
                </a:solidFill>
                <a:cs typeface="+mj-cs"/>
              </a:rPr>
              <a:t>  </a:t>
            </a:r>
            <a:r>
              <a:rPr lang="th-TH" sz="3600" b="1" dirty="0" smtClean="0">
                <a:solidFill>
                  <a:srgbClr val="FF0000"/>
                </a:solidFill>
                <a:cs typeface="+mj-cs"/>
              </a:rPr>
              <a:t> </a:t>
            </a:r>
            <a:r>
              <a:rPr lang="th-TH" sz="3600" b="1" dirty="0">
                <a:cs typeface="+mj-cs"/>
              </a:rPr>
              <a:t>สำหรับบุคคลทั่วไปที่มาติดต่อราชการ </a:t>
            </a:r>
            <a:r>
              <a:rPr lang="en-GB" sz="3600" b="1" dirty="0">
                <a:solidFill>
                  <a:schemeClr val="accent6"/>
                </a:solidFill>
                <a:cs typeface="+mj-cs"/>
              </a:rPr>
              <a:t>Security  password </a:t>
            </a:r>
            <a:r>
              <a:rPr lang="th-TH" sz="3600" b="1" dirty="0">
                <a:cs typeface="+mj-cs"/>
              </a:rPr>
              <a:t>คือ</a:t>
            </a:r>
            <a:r>
              <a:rPr lang="th-TH" sz="3600" b="1" dirty="0">
                <a:solidFill>
                  <a:schemeClr val="accent6"/>
                </a:solidFill>
                <a:cs typeface="+mj-cs"/>
              </a:rPr>
              <a:t> </a:t>
            </a:r>
            <a:r>
              <a:rPr lang="en-GB" sz="3600" b="1" dirty="0" err="1" smtClean="0">
                <a:solidFill>
                  <a:schemeClr val="accent6"/>
                </a:solidFill>
                <a:cs typeface="+mj-cs"/>
              </a:rPr>
              <a:t>obec_wifi</a:t>
            </a:r>
            <a:endParaRPr lang="en-GB" sz="3600" b="1" dirty="0" smtClean="0">
              <a:solidFill>
                <a:schemeClr val="accent6"/>
              </a:solidFill>
              <a:cs typeface="+mj-cs"/>
            </a:endParaRPr>
          </a:p>
          <a:p>
            <a:pPr lvl="2"/>
            <a:endParaRPr lang="en-US" sz="1800" b="1" dirty="0">
              <a:cs typeface="+mj-cs"/>
            </a:endParaRPr>
          </a:p>
          <a:p>
            <a:pPr lvl="2"/>
            <a:r>
              <a:rPr lang="en-GB" sz="3600" b="1" dirty="0">
                <a:solidFill>
                  <a:srgbClr val="FF0000"/>
                </a:solidFill>
                <a:cs typeface="+mj-cs"/>
              </a:rPr>
              <a:t>SSID2 : </a:t>
            </a:r>
            <a:r>
              <a:rPr lang="en-GB" sz="3600" b="1" dirty="0" err="1">
                <a:solidFill>
                  <a:srgbClr val="FF0000"/>
                </a:solidFill>
                <a:cs typeface="+mj-cs"/>
              </a:rPr>
              <a:t>Student_WiFi</a:t>
            </a:r>
            <a:r>
              <a:rPr lang="en-GB" sz="3600" b="1" dirty="0">
                <a:solidFill>
                  <a:srgbClr val="FF0000"/>
                </a:solidFill>
                <a:cs typeface="+mj-cs"/>
              </a:rPr>
              <a:t>  </a:t>
            </a:r>
            <a:r>
              <a:rPr lang="th-TH" sz="3600" b="1" dirty="0">
                <a:solidFill>
                  <a:srgbClr val="FF0000"/>
                </a:solidFill>
                <a:cs typeface="+mj-cs"/>
              </a:rPr>
              <a:t>  </a:t>
            </a:r>
            <a:r>
              <a:rPr lang="th-TH" sz="3600" b="1" dirty="0" smtClean="0">
                <a:cs typeface="+mj-cs"/>
              </a:rPr>
              <a:t>สำหรับ</a:t>
            </a:r>
            <a:r>
              <a:rPr lang="th-TH" sz="3600" b="1" dirty="0">
                <a:cs typeface="+mj-cs"/>
              </a:rPr>
              <a:t>ใช้ </a:t>
            </a:r>
            <a:r>
              <a:rPr lang="en-GB" sz="3600" b="1" dirty="0">
                <a:cs typeface="+mj-cs"/>
              </a:rPr>
              <a:t>MAC - Authentication </a:t>
            </a:r>
            <a:r>
              <a:rPr lang="th-TH" sz="3600" b="1" dirty="0">
                <a:cs typeface="+mj-cs"/>
              </a:rPr>
              <a:t>นักเรียนชั้นประถมศึกษาปีที่ </a:t>
            </a:r>
            <a:r>
              <a:rPr lang="th-TH" sz="3600" b="1" dirty="0" smtClean="0">
                <a:cs typeface="+mj-cs"/>
              </a:rPr>
              <a:t>1</a:t>
            </a:r>
          </a:p>
          <a:p>
            <a:pPr lvl="2"/>
            <a:endParaRPr lang="en-US" sz="1800" b="1" dirty="0">
              <a:cs typeface="+mj-cs"/>
            </a:endParaRPr>
          </a:p>
          <a:p>
            <a:pPr lvl="2"/>
            <a:r>
              <a:rPr lang="en-GB" sz="3600" b="1" dirty="0">
                <a:solidFill>
                  <a:srgbClr val="FF0000"/>
                </a:solidFill>
                <a:cs typeface="+mj-cs"/>
              </a:rPr>
              <a:t>SSID3 : </a:t>
            </a:r>
            <a:r>
              <a:rPr lang="en-GB" sz="3600" b="1" dirty="0" smtClean="0">
                <a:solidFill>
                  <a:srgbClr val="FF0000"/>
                </a:solidFill>
                <a:cs typeface="+mj-cs"/>
              </a:rPr>
              <a:t>OBE</a:t>
            </a:r>
            <a:r>
              <a:rPr lang="en-US" sz="3600" b="1" dirty="0" smtClean="0">
                <a:solidFill>
                  <a:srgbClr val="FF0000"/>
                </a:solidFill>
                <a:cs typeface="+mj-cs"/>
              </a:rPr>
              <a:t>C   </a:t>
            </a:r>
            <a:r>
              <a:rPr lang="th-TH" sz="3600" b="1" dirty="0" smtClean="0">
                <a:cs typeface="+mj-cs"/>
              </a:rPr>
              <a:t>สำหรับ </a:t>
            </a:r>
            <a:r>
              <a:rPr lang="th-TH" sz="3600" b="1" dirty="0">
                <a:cs typeface="+mj-cs"/>
              </a:rPr>
              <a:t>เจ้าหน้าที่ ครู บุคลากรทางการ</a:t>
            </a:r>
            <a:r>
              <a:rPr lang="th-TH" sz="3600" b="1" dirty="0" smtClean="0">
                <a:cs typeface="+mj-cs"/>
              </a:rPr>
              <a:t>ศึกษา</a:t>
            </a:r>
          </a:p>
          <a:p>
            <a:pPr marL="914400" lvl="2" indent="0">
              <a:buNone/>
            </a:pPr>
            <a:r>
              <a:rPr lang="en-GB" sz="4000" b="1" dirty="0">
                <a:solidFill>
                  <a:schemeClr val="accent6"/>
                </a:solidFill>
              </a:rPr>
              <a:t>Security  password </a:t>
            </a:r>
            <a:r>
              <a:rPr lang="th-TH" sz="4000" b="1" dirty="0"/>
              <a:t>คือ</a:t>
            </a:r>
            <a:r>
              <a:rPr lang="th-TH" sz="4000" b="1" dirty="0">
                <a:solidFill>
                  <a:schemeClr val="accent6"/>
                </a:solidFill>
              </a:rPr>
              <a:t> </a:t>
            </a:r>
            <a:r>
              <a:rPr lang="en-GB" sz="4000" b="1" dirty="0" err="1" smtClean="0">
                <a:solidFill>
                  <a:schemeClr val="accent6"/>
                </a:solidFill>
              </a:rPr>
              <a:t>obe</a:t>
            </a:r>
            <a:r>
              <a:rPr lang="en-US" sz="4000" b="1" dirty="0">
                <a:solidFill>
                  <a:schemeClr val="accent6"/>
                </a:solidFill>
              </a:rPr>
              <a:t>c</a:t>
            </a:r>
            <a:endParaRPr lang="en-US" sz="4000" b="1" dirty="0">
              <a:cs typeface="+mj-cs"/>
            </a:endParaRPr>
          </a:p>
          <a:p>
            <a:pPr marL="0" indent="0">
              <a:buNone/>
            </a:pPr>
            <a:endParaRPr lang="th-TH" sz="4400" b="1" dirty="0"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733840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sz="5400" b="1" dirty="0" smtClean="0"/>
              <a:t>การลงทะเบียนผู้ใช้งาน</a:t>
            </a:r>
            <a:endParaRPr lang="th-TH" sz="5400" b="1" dirty="0"/>
          </a:p>
        </p:txBody>
      </p:sp>
      <p:pic>
        <p:nvPicPr>
          <p:cNvPr id="4" name="Picture 13" descr="Web Portal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844824"/>
            <a:ext cx="8229600" cy="438590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3156031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Picture 14" descr="Agree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760"/>
            <a:ext cx="9144000" cy="482453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971162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Picture 15" descr="Register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980728"/>
            <a:ext cx="9145016" cy="4872779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2820469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Picture 1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096" y="980728"/>
            <a:ext cx="8863400" cy="5328592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242825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Picture 17"/>
          <p:cNvPicPr>
            <a:picLocks noGrp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413"/>
          <a:stretch/>
        </p:blipFill>
        <p:spPr bwMode="auto">
          <a:xfrm>
            <a:off x="457200" y="1770687"/>
            <a:ext cx="8229600" cy="4184989"/>
          </a:xfrm>
          <a:prstGeom prst="rect">
            <a:avLst/>
          </a:prstGeom>
          <a:noFill/>
          <a:ln w="9525" cap="flat" cmpd="sng" algn="ctr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450665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3" name="ตัวแทนเนื้อหา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th-TH"/>
          </a:p>
        </p:txBody>
      </p:sp>
      <p:pic>
        <p:nvPicPr>
          <p:cNvPr id="4" name="Picture 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151"/>
          <a:stretch>
            <a:fillRect/>
          </a:stretch>
        </p:blipFill>
        <p:spPr bwMode="auto">
          <a:xfrm>
            <a:off x="971600" y="1340768"/>
            <a:ext cx="7540308" cy="476662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4204332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2"/>
          <p:cNvSpPr txBox="1">
            <a:spLocks noChangeArrowheads="1"/>
          </p:cNvSpPr>
          <p:nvPr/>
        </p:nvSpPr>
        <p:spPr bwMode="auto">
          <a:xfrm>
            <a:off x="827584" y="2132856"/>
            <a:ext cx="7643446" cy="1569660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th-TH" sz="9600" b="1" i="1" dirty="0" smtClean="0"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ngsana New" pitchFamily="18" charset="-34"/>
              </a:rPr>
              <a:t>สรุปชุดอุปกรณ์ต่างๆ</a:t>
            </a:r>
          </a:p>
        </p:txBody>
      </p:sp>
    </p:spTree>
    <p:extLst>
      <p:ext uri="{BB962C8B-B14F-4D97-AF65-F5344CB8AC3E}">
        <p14:creationId xmlns:p14="http://schemas.microsoft.com/office/powerpoint/2010/main" val="3335685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484781"/>
            <a:ext cx="3248758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1484784"/>
            <a:ext cx="2895600" cy="417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 Box 22"/>
          <p:cNvSpPr txBox="1">
            <a:spLocks noChangeArrowheads="1"/>
          </p:cNvSpPr>
          <p:nvPr/>
        </p:nvSpPr>
        <p:spPr bwMode="auto">
          <a:xfrm>
            <a:off x="600962" y="476672"/>
            <a:ext cx="764344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4800" b="1" i="1" dirty="0" err="1" smtClean="0">
                <a:solidFill>
                  <a:srgbClr val="333399"/>
                </a:solidFill>
                <a:cs typeface="Angsana New" pitchFamily="18" charset="-34"/>
              </a:rPr>
              <a:t>IPStar</a:t>
            </a:r>
            <a:r>
              <a:rPr lang="en-US" sz="4800" b="1" i="1" dirty="0" smtClean="0">
                <a:solidFill>
                  <a:srgbClr val="333399"/>
                </a:solidFill>
                <a:cs typeface="Angsana New" pitchFamily="18" charset="-34"/>
              </a:rPr>
              <a:t> </a:t>
            </a:r>
            <a:r>
              <a:rPr lang="en-US" sz="4800" b="1" i="1" dirty="0" err="1" smtClean="0">
                <a:solidFill>
                  <a:srgbClr val="333399"/>
                </a:solidFill>
                <a:cs typeface="Angsana New" pitchFamily="18" charset="-34"/>
              </a:rPr>
              <a:t>Samart</a:t>
            </a:r>
            <a:r>
              <a:rPr lang="en-US" sz="4800" b="1" i="1" dirty="0">
                <a:solidFill>
                  <a:srgbClr val="333399"/>
                </a:solidFill>
                <a:cs typeface="Angsana New" pitchFamily="18" charset="-34"/>
              </a:rPr>
              <a:t> </a:t>
            </a:r>
            <a:r>
              <a:rPr lang="en-US" sz="4800" b="1" i="1" dirty="0" smtClean="0">
                <a:solidFill>
                  <a:srgbClr val="333399"/>
                </a:solidFill>
                <a:cs typeface="Angsana New" pitchFamily="18" charset="-34"/>
              </a:rPr>
              <a:t>&amp; TOT Satellite</a:t>
            </a:r>
            <a:endParaRPr lang="th-TH" sz="4800" b="1" i="1" dirty="0" smtClean="0">
              <a:solidFill>
                <a:srgbClr val="333399"/>
              </a:solidFill>
              <a:cs typeface="Angsana New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77229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857224" y="1571612"/>
            <a:ext cx="7616604" cy="4370086"/>
          </a:xfrm>
        </p:spPr>
        <p:txBody>
          <a:bodyPr/>
          <a:lstStyle/>
          <a:p>
            <a:pPr marL="0" indent="0">
              <a:buNone/>
            </a:pPr>
            <a:r>
              <a:rPr lang="th-TH" sz="3600" b="1" dirty="0" smtClean="0">
                <a:latin typeface="JasmineUPC" pitchFamily="18" charset="-34"/>
                <a:cs typeface="JasmineUPC" pitchFamily="18" charset="-34"/>
              </a:rPr>
              <a:t>	</a:t>
            </a:r>
          </a:p>
          <a:p>
            <a:pPr marL="0" indent="0">
              <a:buNone/>
            </a:pPr>
            <a:r>
              <a:rPr lang="th-TH" sz="3600" b="1" dirty="0">
                <a:latin typeface="JasmineUPC" pitchFamily="18" charset="-34"/>
                <a:cs typeface="JasmineUPC" pitchFamily="18" charset="-34"/>
              </a:rPr>
              <a:t>	</a:t>
            </a:r>
            <a:r>
              <a:rPr lang="en-US" sz="3600" b="1" dirty="0" smtClean="0">
                <a:latin typeface="JasmineUPC" pitchFamily="18" charset="-34"/>
                <a:cs typeface="JasmineUPC" pitchFamily="18" charset="-34"/>
              </a:rPr>
              <a:t> </a:t>
            </a:r>
            <a:r>
              <a:rPr lang="th-TH" sz="3600" b="1" dirty="0">
                <a:latin typeface="JasmineUPC" pitchFamily="18" charset="-34"/>
                <a:cs typeface="JasmineUPC" pitchFamily="18" charset="-34"/>
              </a:rPr>
              <a:t>คณะรัฐมนตรีได้</a:t>
            </a:r>
            <a:r>
              <a:rPr lang="th-TH" sz="3600" b="1" dirty="0" smtClean="0">
                <a:latin typeface="JasmineUPC" pitchFamily="18" charset="-34"/>
                <a:cs typeface="JasmineUPC" pitchFamily="18" charset="-34"/>
              </a:rPr>
              <a:t>อนุมัติให้ สกอ.ดำเนินการโครงการพัฒนา</a:t>
            </a:r>
            <a:r>
              <a:rPr lang="th-TH" sz="3600" b="1" dirty="0">
                <a:latin typeface="JasmineUPC" pitchFamily="18" charset="-34"/>
                <a:cs typeface="JasmineUPC" pitchFamily="18" charset="-34"/>
              </a:rPr>
              <a:t>เครือข่าย</a:t>
            </a:r>
            <a:r>
              <a:rPr lang="th-TH" sz="3600" b="1" dirty="0" smtClean="0">
                <a:latin typeface="JasmineUPC" pitchFamily="18" charset="-34"/>
                <a:cs typeface="JasmineUPC" pitchFamily="18" charset="-34"/>
              </a:rPr>
              <a:t>สารสนเทศ เพื่อพัฒนา  การศึกษา </a:t>
            </a:r>
            <a:r>
              <a:rPr lang="th-TH" sz="3600" b="1" dirty="0">
                <a:latin typeface="JasmineUPC" pitchFamily="18" charset="-34"/>
                <a:cs typeface="JasmineUPC" pitchFamily="18" charset="-34"/>
              </a:rPr>
              <a:t>(</a:t>
            </a:r>
            <a:r>
              <a:rPr lang="en-US" sz="3600" b="1" dirty="0">
                <a:latin typeface="JasmineUPC" pitchFamily="18" charset="-34"/>
                <a:cs typeface="JasmineUPC" pitchFamily="18" charset="-34"/>
              </a:rPr>
              <a:t>UniNet</a:t>
            </a:r>
            <a:r>
              <a:rPr lang="en-US" sz="3600" b="1" dirty="0" smtClean="0">
                <a:latin typeface="JasmineUPC" pitchFamily="18" charset="-34"/>
                <a:cs typeface="JasmineUPC" pitchFamily="18" charset="-34"/>
              </a:rPr>
              <a:t>)</a:t>
            </a:r>
            <a:r>
              <a:rPr lang="th-TH" sz="3600" b="1" dirty="0" smtClean="0">
                <a:latin typeface="JasmineUPC" pitchFamily="18" charset="-34"/>
                <a:cs typeface="JasmineUPC" pitchFamily="18" charset="-34"/>
              </a:rPr>
              <a:t> เพื่อขยายโอกาสทางการศึกษา</a:t>
            </a:r>
          </a:p>
        </p:txBody>
      </p:sp>
      <p:sp>
        <p:nvSpPr>
          <p:cNvPr id="5" name="Rectangle 6"/>
          <p:cNvSpPr/>
          <p:nvPr/>
        </p:nvSpPr>
        <p:spPr>
          <a:xfrm>
            <a:off x="428596" y="1000108"/>
            <a:ext cx="1896673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000" b="1" dirty="0" smtClean="0">
                <a:solidFill>
                  <a:prstClr val="black"/>
                </a:solidFill>
                <a:cs typeface="JasmineUPC" pitchFamily="18" charset="-34"/>
              </a:rPr>
              <a:t>2552</a:t>
            </a:r>
            <a:endParaRPr lang="th-TH" sz="60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624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2"/>
          <p:cNvSpPr txBox="1">
            <a:spLocks noChangeArrowheads="1"/>
          </p:cNvSpPr>
          <p:nvPr/>
        </p:nvSpPr>
        <p:spPr bwMode="auto">
          <a:xfrm>
            <a:off x="600962" y="476672"/>
            <a:ext cx="7643446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5400" b="1" dirty="0" smtClean="0">
                <a:solidFill>
                  <a:srgbClr val="333399"/>
                </a:solidFill>
                <a:cs typeface="Angsana New" pitchFamily="18" charset="-34"/>
              </a:rPr>
              <a:t>TOT  ADSL/DSL</a:t>
            </a:r>
            <a:endParaRPr lang="th-TH" sz="5400" b="1" dirty="0" smtClean="0">
              <a:solidFill>
                <a:srgbClr val="333399"/>
              </a:solidFill>
              <a:cs typeface="Angsana New" pitchFamily="18" charset="-34"/>
            </a:endParaRPr>
          </a:p>
        </p:txBody>
      </p:sp>
      <p:pic>
        <p:nvPicPr>
          <p:cNvPr id="29698" name="Picture 2" descr="http://www.wish-club.net/files/imagehost/wish-master/fon-wish5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6259" y="4077072"/>
            <a:ext cx="3296426" cy="2484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00" name="Picture 4" descr="http://www.mymarket.in.th/shop_user/vnppower/image/100_029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0165" y="1344564"/>
            <a:ext cx="3312520" cy="2484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02" name="Picture 6" descr="http://img.tarad.com/shop/p/peaceon/img-lib/spd_20130608201249_b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988840"/>
            <a:ext cx="3960440" cy="3168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47997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2"/>
          <p:cNvSpPr txBox="1">
            <a:spLocks noChangeArrowheads="1"/>
          </p:cNvSpPr>
          <p:nvPr/>
        </p:nvSpPr>
        <p:spPr bwMode="auto">
          <a:xfrm>
            <a:off x="600962" y="449064"/>
            <a:ext cx="7643446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5400" b="1" i="1" dirty="0" smtClean="0">
                <a:solidFill>
                  <a:srgbClr val="333399"/>
                </a:solidFill>
                <a:cs typeface="Angsana New" pitchFamily="18" charset="-34"/>
              </a:rPr>
              <a:t>Wi - NET</a:t>
            </a:r>
            <a:endParaRPr lang="th-TH" sz="5400" b="1" i="1" dirty="0" smtClean="0">
              <a:solidFill>
                <a:srgbClr val="333399"/>
              </a:solidFill>
              <a:cs typeface="Angsana New" pitchFamily="18" charset="-34"/>
            </a:endParaRPr>
          </a:p>
        </p:txBody>
      </p:sp>
      <p:pic>
        <p:nvPicPr>
          <p:cNvPr id="6" name="ตัวแทนเนื้อหา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406922"/>
            <a:ext cx="3960440" cy="4711588"/>
          </a:xfrm>
        </p:spPr>
      </p:pic>
      <p:pic>
        <p:nvPicPr>
          <p:cNvPr id="7" name="ตัวแทนเนื้อหา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1406922"/>
            <a:ext cx="3533691" cy="4711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4896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2"/>
          <p:cNvSpPr txBox="1">
            <a:spLocks noChangeArrowheads="1"/>
          </p:cNvSpPr>
          <p:nvPr/>
        </p:nvSpPr>
        <p:spPr bwMode="auto">
          <a:xfrm>
            <a:off x="600962" y="476672"/>
            <a:ext cx="7643446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5400" b="1" i="1" dirty="0" smtClean="0">
                <a:solidFill>
                  <a:srgbClr val="333399"/>
                </a:solidFill>
                <a:cs typeface="Angsana New" pitchFamily="18" charset="-34"/>
              </a:rPr>
              <a:t>Fiber Optic</a:t>
            </a:r>
            <a:endParaRPr lang="th-TH" sz="5400" b="1" i="1" dirty="0" smtClean="0">
              <a:solidFill>
                <a:srgbClr val="333399"/>
              </a:solidFill>
              <a:cs typeface="Angsana New" pitchFamily="18" charset="-34"/>
            </a:endParaRPr>
          </a:p>
        </p:txBody>
      </p:sp>
      <p:pic>
        <p:nvPicPr>
          <p:cNvPr id="28674" name="Picture 2" descr="C:\Users\UTD2\Desktop\ชี้แจงระบบเน็ตโรงเรียน\รวมรูป\10553490_792008960844576_2000069485633661094_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0357" y="1382118"/>
            <a:ext cx="5904656" cy="4135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ลูกศรเชื่อมต่อแบบตรง 2"/>
          <p:cNvCxnSpPr/>
          <p:nvPr/>
        </p:nvCxnSpPr>
        <p:spPr>
          <a:xfrm flipH="1" flipV="1">
            <a:off x="6588224" y="4700116"/>
            <a:ext cx="786789" cy="1107790"/>
          </a:xfrm>
          <a:prstGeom prst="straightConnector1">
            <a:avLst/>
          </a:prstGeom>
          <a:ln w="762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ลูกศรเชื่อมต่อแบบตรง 8"/>
          <p:cNvCxnSpPr/>
          <p:nvPr/>
        </p:nvCxnSpPr>
        <p:spPr>
          <a:xfrm flipV="1">
            <a:off x="1691680" y="4725144"/>
            <a:ext cx="1074821" cy="1085466"/>
          </a:xfrm>
          <a:prstGeom prst="straightConnector1">
            <a:avLst/>
          </a:prstGeom>
          <a:ln w="762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215504" y="5810610"/>
            <a:ext cx="2386862" cy="95410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th-TH" dirty="0" smtClean="0"/>
              <a:t>ชุดแปลงสัญญาณ </a:t>
            </a:r>
            <a:r>
              <a:rPr lang="en-US" dirty="0" smtClean="0"/>
              <a:t>Fiber optic</a:t>
            </a:r>
            <a:endParaRPr lang="th-TH" dirty="0"/>
          </a:p>
        </p:txBody>
      </p:sp>
      <p:sp>
        <p:nvSpPr>
          <p:cNvPr id="15" name="TextBox 14"/>
          <p:cNvSpPr txBox="1"/>
          <p:nvPr/>
        </p:nvSpPr>
        <p:spPr>
          <a:xfrm>
            <a:off x="6444208" y="5789216"/>
            <a:ext cx="2386862" cy="95410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th-TH" dirty="0" smtClean="0"/>
              <a:t>สายสัญญาณ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Fiber optic</a:t>
            </a:r>
            <a:endParaRPr lang="th-TH" dirty="0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2123728" y="1988840"/>
            <a:ext cx="4320480" cy="1152128"/>
          </a:xfrm>
          <a:prstGeom prst="rect">
            <a:avLst/>
          </a:prstGeom>
          <a:solidFill>
            <a:schemeClr val="accent1">
              <a:alpha val="98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160188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2"/>
          <p:cNvSpPr txBox="1">
            <a:spLocks noChangeArrowheads="1"/>
          </p:cNvSpPr>
          <p:nvPr/>
        </p:nvSpPr>
        <p:spPr bwMode="auto">
          <a:xfrm>
            <a:off x="899592" y="188561"/>
            <a:ext cx="7643446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7200" b="1" dirty="0" err="1" smtClean="0">
                <a:solidFill>
                  <a:srgbClr val="333399"/>
                </a:solidFill>
                <a:latin typeface="Angsana New" pitchFamily="18" charset="-34"/>
                <a:cs typeface="Angsana New" pitchFamily="18" charset="-34"/>
              </a:rPr>
              <a:t>NedNet</a:t>
            </a:r>
            <a:r>
              <a:rPr lang="en-US" sz="7200" b="1" dirty="0" smtClean="0">
                <a:solidFill>
                  <a:srgbClr val="333399"/>
                </a:solidFill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7200" b="1" dirty="0" smtClean="0">
                <a:solidFill>
                  <a:srgbClr val="333399"/>
                </a:solidFill>
                <a:latin typeface="Angsana New" pitchFamily="18" charset="-34"/>
                <a:cs typeface="Angsana New" pitchFamily="18" charset="-34"/>
              </a:rPr>
              <a:t>(</a:t>
            </a:r>
            <a:r>
              <a:rPr lang="en-US" sz="7200" b="1" dirty="0" err="1" smtClean="0">
                <a:solidFill>
                  <a:srgbClr val="333399"/>
                </a:solidFill>
                <a:latin typeface="Angsana New" pitchFamily="18" charset="-34"/>
                <a:cs typeface="Angsana New" pitchFamily="18" charset="-34"/>
              </a:rPr>
              <a:t>Uninet</a:t>
            </a:r>
            <a:r>
              <a:rPr lang="th-TH" sz="7200" b="1" dirty="0" smtClean="0">
                <a:solidFill>
                  <a:srgbClr val="333399"/>
                </a:solidFill>
                <a:latin typeface="Angsana New" pitchFamily="18" charset="-34"/>
                <a:cs typeface="Angsana New" pitchFamily="18" charset="-34"/>
              </a:rPr>
              <a:t>)</a:t>
            </a:r>
          </a:p>
        </p:txBody>
      </p:sp>
      <p:pic>
        <p:nvPicPr>
          <p:cNvPr id="11" name="Picture 2" descr="D:\ชุมพร2\ICT CPN2-1\Nednet\รูปอุปกรณ์\DSCF0017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9106" y="2348880"/>
            <a:ext cx="5501919" cy="4126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:\ชุมพร2\ICT CPN2-1\Nednet\รูปอุปกรณ์\DSCF001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388890"/>
            <a:ext cx="3499367" cy="2491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25359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2"/>
          <p:cNvSpPr txBox="1">
            <a:spLocks noChangeArrowheads="1"/>
          </p:cNvSpPr>
          <p:nvPr/>
        </p:nvSpPr>
        <p:spPr bwMode="auto">
          <a:xfrm>
            <a:off x="683568" y="404664"/>
            <a:ext cx="7211398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sz="7200" b="1" dirty="0" smtClean="0">
                <a:solidFill>
                  <a:srgbClr val="333399"/>
                </a:solidFill>
                <a:latin typeface="Arial" pitchFamily="34" charset="0"/>
                <a:cs typeface="Arial" pitchFamily="34" charset="0"/>
              </a:rPr>
              <a:t>WIFI ICT : OTPC</a:t>
            </a:r>
            <a:endParaRPr lang="th-TH" sz="7200" b="1" dirty="0" smtClean="0">
              <a:solidFill>
                <a:srgbClr val="333399"/>
              </a:solidFill>
              <a:latin typeface="Arial" pitchFamily="34" charset="0"/>
              <a:cs typeface="Cordia New" pitchFamily="34" charset="-34"/>
            </a:endParaRPr>
          </a:p>
        </p:txBody>
      </p:sp>
      <p:pic>
        <p:nvPicPr>
          <p:cNvPr id="5" name="Picture 8" descr="C:\Users\UTD2\Desktop\ชี้แจงระบบเน็ตโรงเรียน\รวมรูป\10430447_834202609946871_9084546276848974758_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916832"/>
            <a:ext cx="5400600" cy="4369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C:\Users\UTD2\Desktop\ชี้แจงระบบเน็ตโรงเรียน\รวมรูป\10426670_603855716396100_6242496549737549413_n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62" t="11349" r="15011" b="27498"/>
          <a:stretch/>
        </p:blipFill>
        <p:spPr bwMode="auto">
          <a:xfrm>
            <a:off x="6005512" y="2780928"/>
            <a:ext cx="2970725" cy="215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79518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2"/>
          <p:cNvSpPr txBox="1">
            <a:spLocks noChangeArrowheads="1"/>
          </p:cNvSpPr>
          <p:nvPr/>
        </p:nvSpPr>
        <p:spPr bwMode="auto">
          <a:xfrm>
            <a:off x="683568" y="404664"/>
            <a:ext cx="7211398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th-TH" sz="7200" b="1" dirty="0" smtClean="0">
                <a:solidFill>
                  <a:srgbClr val="333399"/>
                </a:solidFill>
                <a:latin typeface="Arial" pitchFamily="34" charset="0"/>
                <a:cs typeface="Cordia New" pitchFamily="34" charset="-34"/>
              </a:rPr>
              <a:t>ข้อสังเกต</a:t>
            </a:r>
          </a:p>
        </p:txBody>
      </p:sp>
      <p:pic>
        <p:nvPicPr>
          <p:cNvPr id="7" name="Picture 2" descr="C:\Users\UTD2\Desktop\ชี้แจงระบบเน็ตโรงเรียน\รวมรูป\10553490_792008960844576_2000069485633661094_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1548284"/>
            <a:ext cx="4318542" cy="30243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3275856" y="5571237"/>
            <a:ext cx="2386862" cy="95410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h-TH" dirty="0" smtClean="0"/>
              <a:t>สายสัญญาณ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Fiber </a:t>
            </a:r>
            <a:r>
              <a:rPr lang="en-US" dirty="0" err="1" smtClean="0"/>
              <a:t>opict</a:t>
            </a:r>
            <a:endParaRPr lang="th-TH" dirty="0"/>
          </a:p>
        </p:txBody>
      </p:sp>
      <p:pic>
        <p:nvPicPr>
          <p:cNvPr id="34818" name="Picture 2" descr="C:\Users\UTD2\Desktop\ชี้แจงระบบเน็ตโรงเรียน\รวมรูป\10547527_800546789985651_8332957269989034525_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369" y="1548284"/>
            <a:ext cx="4163221" cy="29738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19" name="Picture 3" descr="C:\Users\UTD2\Desktop\ชี้แจงระบบเน็ตโรงเรียน\รวมรูป\10530772_792008957511243_1102428032706939735_n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2628" y="4797152"/>
            <a:ext cx="2381841" cy="17863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6" name="ลูกศรเชื่อมต่อแบบตรง 15"/>
          <p:cNvCxnSpPr/>
          <p:nvPr/>
        </p:nvCxnSpPr>
        <p:spPr>
          <a:xfrm flipH="1" flipV="1">
            <a:off x="3754508" y="4293096"/>
            <a:ext cx="2041628" cy="1008112"/>
          </a:xfrm>
          <a:prstGeom prst="straightConnector1">
            <a:avLst/>
          </a:prstGeom>
          <a:ln w="762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ลูกศรเชื่อมต่อแบบตรง 8"/>
          <p:cNvCxnSpPr/>
          <p:nvPr/>
        </p:nvCxnSpPr>
        <p:spPr>
          <a:xfrm flipV="1">
            <a:off x="7452320" y="4144628"/>
            <a:ext cx="442646" cy="868548"/>
          </a:xfrm>
          <a:prstGeom prst="straightConnector1">
            <a:avLst/>
          </a:prstGeom>
          <a:ln w="762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98613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22"/>
          <p:cNvSpPr txBox="1">
            <a:spLocks noChangeArrowheads="1"/>
          </p:cNvSpPr>
          <p:nvPr/>
        </p:nvSpPr>
        <p:spPr bwMode="auto">
          <a:xfrm>
            <a:off x="352500" y="620688"/>
            <a:ext cx="8424936" cy="923330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th-TH" sz="5400" b="1" dirty="0">
                <a:ea typeface="Calibri"/>
                <a:cs typeface="Angsana New"/>
              </a:rPr>
              <a:t>การทดสอบความเร็วระบบ</a:t>
            </a:r>
            <a:r>
              <a:rPr lang="th-TH" sz="5400" b="1" dirty="0" smtClean="0">
                <a:ea typeface="Calibri"/>
                <a:cs typeface="Angsana New"/>
              </a:rPr>
              <a:t>อินเทอร์เน็ต</a:t>
            </a:r>
            <a:endParaRPr lang="th-TH" sz="5400" b="1" dirty="0" smtClean="0">
              <a:solidFill>
                <a:srgbClr val="33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ngsana New" pitchFamily="18" charset="-34"/>
            </a:endParaRPr>
          </a:p>
        </p:txBody>
      </p:sp>
      <p:pic>
        <p:nvPicPr>
          <p:cNvPr id="5121" name="รูปภาพ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2491155"/>
            <a:ext cx="4968552" cy="4017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267744" y="4221088"/>
            <a:ext cx="1698303" cy="851024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th-TH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th-TH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ngsana New" pitchFamily="18" charset="-34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27908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th-TH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ngsana New" pitchFamily="18" charset="-34"/>
            </a:endParaRPr>
          </a:p>
        </p:txBody>
      </p:sp>
      <p:sp>
        <p:nvSpPr>
          <p:cNvPr id="6" name="สี่เหลี่ยมผืนผ้า 5">
            <a:hlinkClick r:id="rId3"/>
          </p:cNvPr>
          <p:cNvSpPr/>
          <p:nvPr/>
        </p:nvSpPr>
        <p:spPr>
          <a:xfrm>
            <a:off x="352500" y="1844824"/>
            <a:ext cx="566193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/>
              <a:t>http://speedtest1.totbb.net/ </a:t>
            </a:r>
            <a:endParaRPr lang="th-TH" sz="3600" dirty="0"/>
          </a:p>
        </p:txBody>
      </p:sp>
    </p:spTree>
    <p:extLst>
      <p:ext uri="{BB962C8B-B14F-4D97-AF65-F5344CB8AC3E}">
        <p14:creationId xmlns:p14="http://schemas.microsoft.com/office/powerpoint/2010/main" val="3596512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208855" y="473440"/>
            <a:ext cx="1863305" cy="12508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3806467" y="2189672"/>
            <a:ext cx="1863305" cy="125083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prstClr val="white"/>
                </a:solidFill>
              </a:rPr>
              <a:t>TOT/CAT</a:t>
            </a:r>
            <a:endParaRPr lang="en-US" sz="2400" dirty="0">
              <a:solidFill>
                <a:prstClr val="white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265261" y="2073214"/>
            <a:ext cx="1863305" cy="1250830"/>
          </a:xfrm>
          <a:prstGeom prst="ellipse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prstClr val="white"/>
                </a:solidFill>
              </a:rPr>
              <a:t>UniNet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78715" y="4330461"/>
            <a:ext cx="1863305" cy="12508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3600" b="1" dirty="0" smtClean="0">
                <a:solidFill>
                  <a:prstClr val="white"/>
                </a:solidFill>
              </a:rPr>
              <a:t>สพป./สพม.</a:t>
            </a:r>
            <a:endParaRPr lang="en-US" sz="3600" b="1" dirty="0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362084" y="5451308"/>
            <a:ext cx="1530110" cy="100929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dirty="0" smtClean="0">
                <a:solidFill>
                  <a:srgbClr val="FF0000"/>
                </a:solidFill>
              </a:rPr>
              <a:t>โรงเรียน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6118283" y="5388634"/>
            <a:ext cx="1391009" cy="100929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dirty="0" smtClean="0">
                <a:solidFill>
                  <a:srgbClr val="FF0000"/>
                </a:solidFill>
              </a:rPr>
              <a:t>โรงเรียน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11" name="Straight Connector 10"/>
          <p:cNvCxnSpPr>
            <a:stCxn id="4" idx="3"/>
            <a:endCxn id="6" idx="7"/>
          </p:cNvCxnSpPr>
          <p:nvPr/>
        </p:nvCxnSpPr>
        <p:spPr>
          <a:xfrm flipH="1">
            <a:off x="1855692" y="1541090"/>
            <a:ext cx="626038" cy="715304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4" idx="5"/>
            <a:endCxn id="5" idx="0"/>
          </p:cNvCxnSpPr>
          <p:nvPr/>
        </p:nvCxnSpPr>
        <p:spPr>
          <a:xfrm>
            <a:off x="3799285" y="1541090"/>
            <a:ext cx="938835" cy="64858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6" idx="4"/>
            <a:endCxn id="7" idx="0"/>
          </p:cNvCxnSpPr>
          <p:nvPr/>
        </p:nvCxnSpPr>
        <p:spPr>
          <a:xfrm flipH="1">
            <a:off x="1010368" y="3324045"/>
            <a:ext cx="186546" cy="1006417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5" idx="3"/>
            <a:endCxn id="7" idx="0"/>
          </p:cNvCxnSpPr>
          <p:nvPr/>
        </p:nvCxnSpPr>
        <p:spPr>
          <a:xfrm flipH="1">
            <a:off x="1010368" y="3257323"/>
            <a:ext cx="3068974" cy="1073139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5" idx="4"/>
            <a:endCxn id="9" idx="1"/>
          </p:cNvCxnSpPr>
          <p:nvPr/>
        </p:nvCxnSpPr>
        <p:spPr>
          <a:xfrm>
            <a:off x="4738120" y="3440503"/>
            <a:ext cx="1583871" cy="2095939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6" idx="5"/>
            <a:endCxn id="8" idx="1"/>
          </p:cNvCxnSpPr>
          <p:nvPr/>
        </p:nvCxnSpPr>
        <p:spPr>
          <a:xfrm>
            <a:off x="1855691" y="3140865"/>
            <a:ext cx="730472" cy="2458251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Oval 24"/>
          <p:cNvSpPr/>
          <p:nvPr/>
        </p:nvSpPr>
        <p:spPr>
          <a:xfrm>
            <a:off x="4088919" y="5433204"/>
            <a:ext cx="1391009" cy="100929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dirty="0" smtClean="0">
                <a:solidFill>
                  <a:srgbClr val="FF0000"/>
                </a:solidFill>
              </a:rPr>
              <a:t>โรงเรียน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28" name="Straight Connector 27"/>
          <p:cNvCxnSpPr>
            <a:stCxn id="6" idx="6"/>
            <a:endCxn id="25" idx="1"/>
          </p:cNvCxnSpPr>
          <p:nvPr/>
        </p:nvCxnSpPr>
        <p:spPr>
          <a:xfrm>
            <a:off x="2128566" y="2698629"/>
            <a:ext cx="2164061" cy="288238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5" idx="4"/>
            <a:endCxn id="25" idx="1"/>
          </p:cNvCxnSpPr>
          <p:nvPr/>
        </p:nvCxnSpPr>
        <p:spPr>
          <a:xfrm flipH="1">
            <a:off x="4292627" y="3440503"/>
            <a:ext cx="445493" cy="2140509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2718891" y="697673"/>
            <a:ext cx="98341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prstClr val="black"/>
                </a:solidFill>
              </a:rPr>
              <a:t>OBEC Gateway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108854" y="-9391"/>
            <a:ext cx="3287682" cy="66787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4F81BD">
                    <a:lumMod val="50000"/>
                  </a:srgbClr>
                </a:solidFill>
              </a:rPr>
              <a:t>Call Center TOT</a:t>
            </a:r>
          </a:p>
          <a:p>
            <a:r>
              <a:rPr lang="en-US" sz="3600" b="1" dirty="0" smtClean="0">
                <a:solidFill>
                  <a:srgbClr val="4F81BD">
                    <a:lumMod val="50000"/>
                  </a:srgbClr>
                </a:solidFill>
              </a:rPr>
              <a:t>1477</a:t>
            </a:r>
            <a:endParaRPr lang="th-TH" sz="3600" b="1" dirty="0" smtClean="0">
              <a:solidFill>
                <a:srgbClr val="4F81BD">
                  <a:lumMod val="50000"/>
                </a:srgbClr>
              </a:solidFill>
              <a:cs typeface="Angsana New"/>
            </a:endParaRPr>
          </a:p>
          <a:p>
            <a:r>
              <a:rPr lang="th-TH" sz="3600" b="1" dirty="0" smtClean="0">
                <a:solidFill>
                  <a:srgbClr val="4F81BD">
                    <a:lumMod val="50000"/>
                  </a:srgbClr>
                </a:solidFill>
                <a:cs typeface="Angsana New"/>
              </a:rPr>
              <a:t>021590623-45</a:t>
            </a:r>
          </a:p>
          <a:p>
            <a:endParaRPr lang="en-US" sz="1600" b="1" dirty="0" smtClean="0">
              <a:solidFill>
                <a:srgbClr val="FF0000"/>
              </a:solidFill>
            </a:endParaRPr>
          </a:p>
          <a:p>
            <a:r>
              <a:rPr lang="en-US" sz="3600" b="1" dirty="0">
                <a:solidFill>
                  <a:srgbClr val="FF0000"/>
                </a:solidFill>
              </a:rPr>
              <a:t>Call Center </a:t>
            </a:r>
            <a:r>
              <a:rPr lang="th-TH" sz="3600" b="1" dirty="0" smtClean="0">
                <a:solidFill>
                  <a:srgbClr val="FF0000"/>
                </a:solidFill>
              </a:rPr>
              <a:t>บ.สงขลาฯ</a:t>
            </a:r>
            <a:endParaRPr lang="en-US" sz="3600" b="1" dirty="0" smtClean="0">
              <a:solidFill>
                <a:srgbClr val="FF0000"/>
              </a:solidFill>
            </a:endParaRPr>
          </a:p>
          <a:p>
            <a:r>
              <a:rPr lang="en-US" sz="3600" b="1" dirty="0" smtClean="0">
                <a:solidFill>
                  <a:srgbClr val="FF0000"/>
                </a:solidFill>
              </a:rPr>
              <a:t>02-789-9099</a:t>
            </a:r>
          </a:p>
          <a:p>
            <a:r>
              <a:rPr lang="en-US" sz="3600" b="1" dirty="0" smtClean="0">
                <a:solidFill>
                  <a:srgbClr val="FF0000"/>
                </a:solidFill>
                <a:hlinkClick r:id="rId2"/>
              </a:rPr>
              <a:t>tim@songkhlaf.com</a:t>
            </a:r>
            <a:endParaRPr lang="th-TH" sz="3600" b="1" dirty="0" smtClean="0">
              <a:solidFill>
                <a:srgbClr val="FF0000"/>
              </a:solidFill>
              <a:cs typeface="Angsana New"/>
            </a:endParaRPr>
          </a:p>
          <a:p>
            <a:endParaRPr lang="en-US" sz="1600" b="1" dirty="0">
              <a:solidFill>
                <a:srgbClr val="FF0000"/>
              </a:solidFill>
            </a:endParaRPr>
          </a:p>
          <a:p>
            <a:r>
              <a:rPr lang="en-US" sz="3600" b="1" dirty="0">
                <a:solidFill>
                  <a:srgbClr val="00B050"/>
                </a:solidFill>
              </a:rPr>
              <a:t>Call Center </a:t>
            </a:r>
            <a:r>
              <a:rPr lang="en-US" sz="3600" b="1" dirty="0" smtClean="0">
                <a:solidFill>
                  <a:srgbClr val="00B050"/>
                </a:solidFill>
              </a:rPr>
              <a:t>CAT</a:t>
            </a:r>
          </a:p>
          <a:p>
            <a:r>
              <a:rPr lang="en-US" sz="3600" b="1" dirty="0" smtClean="0">
                <a:solidFill>
                  <a:srgbClr val="00B050"/>
                </a:solidFill>
              </a:rPr>
              <a:t>                 1322</a:t>
            </a:r>
            <a:endParaRPr lang="en-US" sz="3600" b="1" dirty="0">
              <a:solidFill>
                <a:srgbClr val="00B050"/>
              </a:solidFill>
            </a:endParaRPr>
          </a:p>
          <a:p>
            <a:endParaRPr lang="en-US" sz="4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1871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5907433" y="551078"/>
            <a:ext cx="1863305" cy="12508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6366853" y="2221883"/>
            <a:ext cx="1863305" cy="125083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prstClr val="white"/>
                </a:solidFill>
              </a:rPr>
              <a:t>TOT/CAT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3963839" y="2150852"/>
            <a:ext cx="1863305" cy="1250830"/>
          </a:xfrm>
          <a:prstGeom prst="ellipse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prstClr val="white"/>
                </a:solidFill>
              </a:rPr>
              <a:t>UniNet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3777293" y="4408099"/>
            <a:ext cx="1863305" cy="12508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3600" b="1" dirty="0" smtClean="0">
                <a:solidFill>
                  <a:prstClr val="white"/>
                </a:solidFill>
              </a:rPr>
              <a:t>สพป./สพม.</a:t>
            </a:r>
            <a:endParaRPr lang="en-US" sz="3600" b="1" dirty="0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5688732" y="4334196"/>
            <a:ext cx="1437202" cy="100929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dirty="0" smtClean="0">
                <a:solidFill>
                  <a:srgbClr val="FF0000"/>
                </a:solidFill>
              </a:rPr>
              <a:t>โรงเรียน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7650519" y="4670067"/>
            <a:ext cx="1391009" cy="100929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dirty="0" smtClean="0">
                <a:solidFill>
                  <a:srgbClr val="FF0000"/>
                </a:solidFill>
              </a:rPr>
              <a:t>โรงเรียน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11" name="Straight Connector 10"/>
          <p:cNvCxnSpPr>
            <a:stCxn id="4" idx="3"/>
            <a:endCxn id="6" idx="7"/>
          </p:cNvCxnSpPr>
          <p:nvPr/>
        </p:nvCxnSpPr>
        <p:spPr>
          <a:xfrm flipH="1">
            <a:off x="5554269" y="1618728"/>
            <a:ext cx="626038" cy="715304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4" idx="5"/>
            <a:endCxn id="5" idx="0"/>
          </p:cNvCxnSpPr>
          <p:nvPr/>
        </p:nvCxnSpPr>
        <p:spPr>
          <a:xfrm flipH="1">
            <a:off x="7298506" y="1618729"/>
            <a:ext cx="199357" cy="603155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6" idx="4"/>
            <a:endCxn id="7" idx="0"/>
          </p:cNvCxnSpPr>
          <p:nvPr/>
        </p:nvCxnSpPr>
        <p:spPr>
          <a:xfrm flipH="1">
            <a:off x="4708946" y="3401683"/>
            <a:ext cx="186546" cy="1006417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5" idx="3"/>
            <a:endCxn id="7" idx="0"/>
          </p:cNvCxnSpPr>
          <p:nvPr/>
        </p:nvCxnSpPr>
        <p:spPr>
          <a:xfrm flipH="1">
            <a:off x="4708946" y="3289533"/>
            <a:ext cx="1930782" cy="1118566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5" idx="4"/>
            <a:endCxn id="9" idx="1"/>
          </p:cNvCxnSpPr>
          <p:nvPr/>
        </p:nvCxnSpPr>
        <p:spPr>
          <a:xfrm>
            <a:off x="7298506" y="3472713"/>
            <a:ext cx="555721" cy="1345161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6" idx="5"/>
            <a:endCxn id="8" idx="1"/>
          </p:cNvCxnSpPr>
          <p:nvPr/>
        </p:nvCxnSpPr>
        <p:spPr>
          <a:xfrm>
            <a:off x="5554270" y="3218503"/>
            <a:ext cx="344936" cy="1263501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Oval 24"/>
          <p:cNvSpPr/>
          <p:nvPr/>
        </p:nvSpPr>
        <p:spPr>
          <a:xfrm>
            <a:off x="5793535" y="5700324"/>
            <a:ext cx="1391009" cy="100929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dirty="0" smtClean="0">
                <a:solidFill>
                  <a:srgbClr val="FF0000"/>
                </a:solidFill>
              </a:rPr>
              <a:t>โรงเรียน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28" name="Straight Connector 27"/>
          <p:cNvCxnSpPr>
            <a:stCxn id="6" idx="6"/>
            <a:endCxn id="25" idx="0"/>
          </p:cNvCxnSpPr>
          <p:nvPr/>
        </p:nvCxnSpPr>
        <p:spPr>
          <a:xfrm>
            <a:off x="5827144" y="2776268"/>
            <a:ext cx="661896" cy="2924057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5" idx="4"/>
            <a:endCxn id="25" idx="0"/>
          </p:cNvCxnSpPr>
          <p:nvPr/>
        </p:nvCxnSpPr>
        <p:spPr>
          <a:xfrm flipH="1">
            <a:off x="6489040" y="3472714"/>
            <a:ext cx="809466" cy="2227611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6417469" y="775312"/>
            <a:ext cx="98341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prstClr val="black"/>
                </a:solidFill>
              </a:rPr>
              <a:t>OBEC Gateway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0" y="652609"/>
            <a:ext cx="3963839" cy="384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rgbClr val="C0504D">
                    <a:lumMod val="50000"/>
                  </a:srgbClr>
                </a:solidFill>
              </a:rPr>
              <a:t>Call Center </a:t>
            </a:r>
            <a:r>
              <a:rPr lang="en-US" sz="3600" b="1" dirty="0" err="1" smtClean="0">
                <a:solidFill>
                  <a:srgbClr val="C0504D">
                    <a:lumMod val="50000"/>
                  </a:srgbClr>
                </a:solidFill>
              </a:rPr>
              <a:t>UniNet</a:t>
            </a:r>
            <a:endParaRPr lang="en-US" sz="3600" b="1" dirty="0" smtClean="0">
              <a:solidFill>
                <a:srgbClr val="C0504D">
                  <a:lumMod val="50000"/>
                </a:srgbClr>
              </a:solidFill>
            </a:endParaRPr>
          </a:p>
          <a:p>
            <a:r>
              <a:rPr lang="en-US" sz="4800" b="1" dirty="0" smtClean="0">
                <a:solidFill>
                  <a:srgbClr val="C0504D">
                    <a:lumMod val="50000"/>
                  </a:srgbClr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02-354-5678</a:t>
            </a:r>
          </a:p>
          <a:p>
            <a:r>
              <a:rPr lang="th-TH" sz="4800" b="1" dirty="0" smtClean="0">
                <a:solidFill>
                  <a:srgbClr val="C0504D">
                    <a:lumMod val="50000"/>
                  </a:srgbClr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กด 4004-5</a:t>
            </a:r>
            <a:endParaRPr lang="en-US" sz="4800" b="1" dirty="0" smtClean="0">
              <a:solidFill>
                <a:srgbClr val="C0504D">
                  <a:lumMod val="50000"/>
                </a:srgbClr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endParaRPr lang="th-TH" sz="2000" b="1" dirty="0" smtClean="0">
              <a:solidFill>
                <a:srgbClr val="C0504D">
                  <a:lumMod val="50000"/>
                </a:srgbClr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r>
              <a:rPr lang="en-US" sz="4800" b="1" dirty="0" smtClean="0">
                <a:solidFill>
                  <a:srgbClr val="FF0000"/>
                </a:solidFill>
              </a:rPr>
              <a:t>Mail</a:t>
            </a:r>
          </a:p>
          <a:p>
            <a:r>
              <a:rPr lang="en-US" sz="4400" b="1" dirty="0" smtClean="0">
                <a:solidFill>
                  <a:srgbClr val="FF0000"/>
                </a:solidFill>
              </a:rPr>
              <a:t>noc@uni.net.th</a:t>
            </a:r>
          </a:p>
        </p:txBody>
      </p:sp>
    </p:spTree>
    <p:extLst>
      <p:ext uri="{BB962C8B-B14F-4D97-AF65-F5344CB8AC3E}">
        <p14:creationId xmlns:p14="http://schemas.microsoft.com/office/powerpoint/2010/main" val="2120842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5907433" y="551078"/>
            <a:ext cx="1863305" cy="12508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6366853" y="2221883"/>
            <a:ext cx="1863305" cy="125083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prstClr val="white"/>
                </a:solidFill>
              </a:rPr>
              <a:t>TOT/CAT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3963839" y="2150852"/>
            <a:ext cx="1863305" cy="1250830"/>
          </a:xfrm>
          <a:prstGeom prst="ellipse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prstClr val="white"/>
                </a:solidFill>
              </a:rPr>
              <a:t>UniNet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3860823" y="4408099"/>
            <a:ext cx="1863305" cy="12508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3600" b="1" dirty="0" smtClean="0">
                <a:solidFill>
                  <a:prstClr val="white"/>
                </a:solidFill>
              </a:rPr>
              <a:t>สพป./สพม.</a:t>
            </a:r>
            <a:endParaRPr lang="en-US" sz="3600" b="1" dirty="0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5688732" y="4334196"/>
            <a:ext cx="1437202" cy="100929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dirty="0" smtClean="0">
                <a:solidFill>
                  <a:srgbClr val="FF0000"/>
                </a:solidFill>
              </a:rPr>
              <a:t>โรงเรียน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7650519" y="4670067"/>
            <a:ext cx="1391009" cy="100929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dirty="0" smtClean="0">
                <a:solidFill>
                  <a:srgbClr val="FF0000"/>
                </a:solidFill>
              </a:rPr>
              <a:t>โรงเรียน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11" name="Straight Connector 10"/>
          <p:cNvCxnSpPr>
            <a:stCxn id="4" idx="3"/>
            <a:endCxn id="6" idx="7"/>
          </p:cNvCxnSpPr>
          <p:nvPr/>
        </p:nvCxnSpPr>
        <p:spPr>
          <a:xfrm flipH="1">
            <a:off x="5554269" y="1618728"/>
            <a:ext cx="626038" cy="715304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4" idx="5"/>
            <a:endCxn id="5" idx="0"/>
          </p:cNvCxnSpPr>
          <p:nvPr/>
        </p:nvCxnSpPr>
        <p:spPr>
          <a:xfrm flipH="1">
            <a:off x="7298506" y="1618729"/>
            <a:ext cx="199357" cy="603155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6" idx="4"/>
            <a:endCxn id="7" idx="0"/>
          </p:cNvCxnSpPr>
          <p:nvPr/>
        </p:nvCxnSpPr>
        <p:spPr>
          <a:xfrm flipH="1">
            <a:off x="4792476" y="3401682"/>
            <a:ext cx="103016" cy="1006417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5" idx="3"/>
            <a:endCxn id="7" idx="0"/>
          </p:cNvCxnSpPr>
          <p:nvPr/>
        </p:nvCxnSpPr>
        <p:spPr>
          <a:xfrm flipH="1">
            <a:off x="4792476" y="3289533"/>
            <a:ext cx="1847252" cy="1118566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5" idx="4"/>
            <a:endCxn id="9" idx="1"/>
          </p:cNvCxnSpPr>
          <p:nvPr/>
        </p:nvCxnSpPr>
        <p:spPr>
          <a:xfrm>
            <a:off x="7298506" y="3472713"/>
            <a:ext cx="555721" cy="1345161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6" idx="5"/>
            <a:endCxn id="8" idx="1"/>
          </p:cNvCxnSpPr>
          <p:nvPr/>
        </p:nvCxnSpPr>
        <p:spPr>
          <a:xfrm>
            <a:off x="5554270" y="3218503"/>
            <a:ext cx="344936" cy="1263501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Oval 24"/>
          <p:cNvSpPr/>
          <p:nvPr/>
        </p:nvSpPr>
        <p:spPr>
          <a:xfrm>
            <a:off x="5793535" y="5700324"/>
            <a:ext cx="1391009" cy="100929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dirty="0" smtClean="0">
                <a:solidFill>
                  <a:srgbClr val="FF0000"/>
                </a:solidFill>
              </a:rPr>
              <a:t>โรงเรียน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28" name="Straight Connector 27"/>
          <p:cNvCxnSpPr>
            <a:stCxn id="6" idx="6"/>
            <a:endCxn id="25" idx="0"/>
          </p:cNvCxnSpPr>
          <p:nvPr/>
        </p:nvCxnSpPr>
        <p:spPr>
          <a:xfrm>
            <a:off x="5827144" y="2776268"/>
            <a:ext cx="661896" cy="2924057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5" idx="4"/>
            <a:endCxn id="25" idx="0"/>
          </p:cNvCxnSpPr>
          <p:nvPr/>
        </p:nvCxnSpPr>
        <p:spPr>
          <a:xfrm flipH="1">
            <a:off x="6489040" y="3472714"/>
            <a:ext cx="809466" cy="2227611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6417469" y="775312"/>
            <a:ext cx="98341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prstClr val="black"/>
                </a:solidFill>
              </a:rPr>
              <a:t>OBEC Gateway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" y="584676"/>
            <a:ext cx="3777292" cy="507831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C0504D">
                    <a:lumMod val="50000"/>
                  </a:srgbClr>
                </a:solidFill>
              </a:rPr>
              <a:t>Call Center </a:t>
            </a:r>
            <a:r>
              <a:rPr lang="en-US" b="1" dirty="0" err="1" smtClean="0">
                <a:solidFill>
                  <a:srgbClr val="C0504D">
                    <a:lumMod val="50000"/>
                  </a:srgbClr>
                </a:solidFill>
              </a:rPr>
              <a:t>UniNet</a:t>
            </a:r>
            <a:endParaRPr lang="en-US" b="1" dirty="0" smtClean="0">
              <a:solidFill>
                <a:srgbClr val="C0504D">
                  <a:lumMod val="50000"/>
                </a:srgbClr>
              </a:solidFill>
            </a:endParaRPr>
          </a:p>
          <a:p>
            <a:r>
              <a:rPr lang="th-TH" sz="4000" b="1" dirty="0" smtClean="0">
                <a:solidFill>
                  <a:srgbClr val="C0504D">
                    <a:lumMod val="50000"/>
                  </a:srgbClr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อีสานใต้ 08 9666 7327</a:t>
            </a:r>
            <a:endParaRPr lang="en-US" sz="4000" b="1" dirty="0" smtClean="0">
              <a:solidFill>
                <a:srgbClr val="C0504D">
                  <a:lumMod val="50000"/>
                </a:srgbClr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r>
              <a:rPr lang="th-TH" sz="4000" b="1" dirty="0" smtClean="0">
                <a:solidFill>
                  <a:srgbClr val="C0504D">
                    <a:lumMod val="50000"/>
                  </a:srgbClr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เหนือ 08 0536 0509</a:t>
            </a:r>
            <a:endParaRPr lang="en-US" sz="4000" b="1" dirty="0" smtClean="0">
              <a:solidFill>
                <a:srgbClr val="C0504D">
                  <a:lumMod val="50000"/>
                </a:srgbClr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r>
              <a:rPr lang="th-TH" sz="4000" b="1" dirty="0" smtClean="0">
                <a:solidFill>
                  <a:srgbClr val="C0504D">
                    <a:lumMod val="50000"/>
                  </a:srgbClr>
                </a:solidFill>
                <a:cs typeface="Angsana New"/>
              </a:rPr>
              <a:t>อีสานเหนือ 08 6449 3772</a:t>
            </a:r>
          </a:p>
          <a:p>
            <a:r>
              <a:rPr lang="th-TH" sz="4000" b="1" dirty="0" smtClean="0">
                <a:solidFill>
                  <a:srgbClr val="C0504D">
                    <a:lumMod val="50000"/>
                  </a:srgbClr>
                </a:solidFill>
                <a:cs typeface="Angsana New"/>
              </a:rPr>
              <a:t>กลาง/ใต้ 08 1558 8471</a:t>
            </a:r>
          </a:p>
          <a:p>
            <a:endParaRPr lang="th-TH" sz="4000" b="1" dirty="0" smtClean="0">
              <a:solidFill>
                <a:srgbClr val="C0504D">
                  <a:lumMod val="50000"/>
                </a:srgbClr>
              </a:solidFill>
              <a:cs typeface="Angsana New"/>
            </a:endParaRPr>
          </a:p>
          <a:p>
            <a:r>
              <a:rPr lang="th-TH" sz="4000" b="1" dirty="0" smtClean="0">
                <a:solidFill>
                  <a:srgbClr val="C0504D">
                    <a:lumMod val="50000"/>
                  </a:srgbClr>
                </a:solidFill>
                <a:cs typeface="Angsana New"/>
              </a:rPr>
              <a:t>อ.ทวี 08 1843 6440</a:t>
            </a:r>
          </a:p>
          <a:p>
            <a:r>
              <a:rPr lang="th-TH" sz="4000" b="1" dirty="0" smtClean="0">
                <a:solidFill>
                  <a:srgbClr val="C0504D">
                    <a:lumMod val="50000"/>
                  </a:srgbClr>
                </a:solidFill>
                <a:cs typeface="Angsana New"/>
              </a:rPr>
              <a:t>อ.วิริยะ 08 8187 3420</a:t>
            </a:r>
          </a:p>
          <a:p>
            <a:endParaRPr lang="th-TH" sz="1600" b="1" dirty="0" smtClean="0">
              <a:solidFill>
                <a:srgbClr val="C0504D">
                  <a:lumMod val="50000"/>
                </a:srgbClr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340830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381000" y="1781196"/>
            <a:ext cx="8439472" cy="4648200"/>
          </a:xfrm>
        </p:spPr>
        <p:txBody>
          <a:bodyPr/>
          <a:lstStyle/>
          <a:p>
            <a:pPr marL="0" indent="0">
              <a:buNone/>
            </a:pPr>
            <a:r>
              <a:rPr lang="th-TH" sz="3600" b="1" dirty="0" smtClean="0">
                <a:latin typeface="JasmineUPC" pitchFamily="18" charset="-34"/>
                <a:cs typeface="JasmineUPC" pitchFamily="18" charset="-34"/>
              </a:rPr>
              <a:t>          </a:t>
            </a:r>
            <a:r>
              <a:rPr lang="th-TH" sz="3600" b="1" dirty="0">
                <a:latin typeface="JasmineUPC" pitchFamily="18" charset="-34"/>
                <a:cs typeface="JasmineUPC" pitchFamily="18" charset="-34"/>
              </a:rPr>
              <a:t> </a:t>
            </a:r>
            <a:r>
              <a:rPr lang="th-TH" sz="3600" b="1" dirty="0" smtClean="0">
                <a:latin typeface="JasmineUPC" pitchFamily="18" charset="-34"/>
                <a:cs typeface="JasmineUPC" pitchFamily="18" charset="-34"/>
              </a:rPr>
              <a:t>    คณะรัฐมนตรีได้อนุมัติให้ดำเนินการโครงการพัฒนาเครือข่ายสารสนเทศเพื่อพัฒนาการศึกษา (</a:t>
            </a:r>
            <a:r>
              <a:rPr lang="en-US" sz="3600" b="1" dirty="0" smtClean="0">
                <a:latin typeface="JasmineUPC" pitchFamily="18" charset="-34"/>
                <a:cs typeface="JasmineUPC" pitchFamily="18" charset="-34"/>
              </a:rPr>
              <a:t>UniNet) </a:t>
            </a:r>
            <a:r>
              <a:rPr lang="th-TH" sz="3600" b="1" dirty="0" smtClean="0">
                <a:latin typeface="JasmineUPC" pitchFamily="18" charset="-34"/>
                <a:cs typeface="JasmineUPC" pitchFamily="18" charset="-34"/>
              </a:rPr>
              <a:t>เพื่อรองรับการศึกษาทั้งระบบ โดยการสร้างโครงข่ายเคเบิลใยแก้วนำแสงโดยหน่วยงานในสังกัด สพฐ.ได้รับการเชื่อมต่อโครงข่าย เคเบิลใยแก้วนำแสง  จำนวน 2</a:t>
            </a:r>
            <a:r>
              <a:rPr lang="en-US" sz="3600" b="1" dirty="0" smtClean="0">
                <a:latin typeface="JasmineUPC" pitchFamily="18" charset="-34"/>
                <a:cs typeface="JasmineUPC" pitchFamily="18" charset="-34"/>
              </a:rPr>
              <a:t>,</a:t>
            </a:r>
            <a:r>
              <a:rPr lang="th-TH" sz="3600" b="1" dirty="0" smtClean="0">
                <a:latin typeface="JasmineUPC" pitchFamily="18" charset="-34"/>
                <a:cs typeface="JasmineUPC" pitchFamily="18" charset="-34"/>
              </a:rPr>
              <a:t>000 แห่ง</a:t>
            </a:r>
          </a:p>
        </p:txBody>
      </p:sp>
      <p:sp>
        <p:nvSpPr>
          <p:cNvPr id="8" name="Rectangle 6"/>
          <p:cNvSpPr/>
          <p:nvPr/>
        </p:nvSpPr>
        <p:spPr>
          <a:xfrm>
            <a:off x="467544" y="845092"/>
            <a:ext cx="1896673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6000" b="1" dirty="0" smtClean="0">
                <a:solidFill>
                  <a:prstClr val="black"/>
                </a:solidFill>
                <a:cs typeface="JasmineUPC" pitchFamily="18" charset="-34"/>
              </a:rPr>
              <a:t>2552</a:t>
            </a:r>
            <a:endParaRPr lang="th-TH" sz="60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3793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5907433" y="551078"/>
            <a:ext cx="1863305" cy="12508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6366853" y="2221883"/>
            <a:ext cx="1863305" cy="125083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prstClr val="white"/>
                </a:solidFill>
              </a:rPr>
              <a:t>TOT/CAT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3963839" y="2150852"/>
            <a:ext cx="1863305" cy="1250830"/>
          </a:xfrm>
          <a:prstGeom prst="ellipse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prstClr val="white"/>
                </a:solidFill>
              </a:rPr>
              <a:t>UniNet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3777293" y="4408099"/>
            <a:ext cx="1863305" cy="125083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3600" b="1" dirty="0" smtClean="0">
                <a:solidFill>
                  <a:prstClr val="white"/>
                </a:solidFill>
              </a:rPr>
              <a:t>สพป./สพม.</a:t>
            </a:r>
            <a:endParaRPr lang="en-US" sz="3600" b="1" dirty="0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5688732" y="4334196"/>
            <a:ext cx="1437202" cy="100929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dirty="0" smtClean="0">
                <a:solidFill>
                  <a:srgbClr val="FF0000"/>
                </a:solidFill>
              </a:rPr>
              <a:t>โรงเรียน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7650519" y="4670067"/>
            <a:ext cx="1391009" cy="100929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dirty="0" smtClean="0">
                <a:solidFill>
                  <a:srgbClr val="FF0000"/>
                </a:solidFill>
              </a:rPr>
              <a:t>โรงเรียน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11" name="Straight Connector 10"/>
          <p:cNvCxnSpPr>
            <a:stCxn id="4" idx="3"/>
            <a:endCxn id="6" idx="7"/>
          </p:cNvCxnSpPr>
          <p:nvPr/>
        </p:nvCxnSpPr>
        <p:spPr>
          <a:xfrm flipH="1">
            <a:off x="5554269" y="1618728"/>
            <a:ext cx="626038" cy="715304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4" idx="5"/>
            <a:endCxn id="5" idx="0"/>
          </p:cNvCxnSpPr>
          <p:nvPr/>
        </p:nvCxnSpPr>
        <p:spPr>
          <a:xfrm flipH="1">
            <a:off x="7298506" y="1618729"/>
            <a:ext cx="199357" cy="603155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6" idx="4"/>
            <a:endCxn id="7" idx="0"/>
          </p:cNvCxnSpPr>
          <p:nvPr/>
        </p:nvCxnSpPr>
        <p:spPr>
          <a:xfrm flipH="1">
            <a:off x="4708946" y="3401683"/>
            <a:ext cx="186546" cy="1006417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5" idx="3"/>
            <a:endCxn id="7" idx="0"/>
          </p:cNvCxnSpPr>
          <p:nvPr/>
        </p:nvCxnSpPr>
        <p:spPr>
          <a:xfrm flipH="1">
            <a:off x="4708946" y="3289533"/>
            <a:ext cx="1930782" cy="1118566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5" idx="4"/>
            <a:endCxn id="9" idx="1"/>
          </p:cNvCxnSpPr>
          <p:nvPr/>
        </p:nvCxnSpPr>
        <p:spPr>
          <a:xfrm>
            <a:off x="7298506" y="3472713"/>
            <a:ext cx="555721" cy="1345161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6" idx="5"/>
            <a:endCxn id="8" idx="1"/>
          </p:cNvCxnSpPr>
          <p:nvPr/>
        </p:nvCxnSpPr>
        <p:spPr>
          <a:xfrm>
            <a:off x="5554270" y="3218503"/>
            <a:ext cx="344936" cy="1263501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Oval 24"/>
          <p:cNvSpPr/>
          <p:nvPr/>
        </p:nvSpPr>
        <p:spPr>
          <a:xfrm>
            <a:off x="5793535" y="5700324"/>
            <a:ext cx="1391009" cy="1009290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4000" dirty="0" smtClean="0">
                <a:solidFill>
                  <a:srgbClr val="FF0000"/>
                </a:solidFill>
              </a:rPr>
              <a:t>โรงเรียน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28" name="Straight Connector 27"/>
          <p:cNvCxnSpPr>
            <a:stCxn id="6" idx="6"/>
            <a:endCxn id="25" idx="0"/>
          </p:cNvCxnSpPr>
          <p:nvPr/>
        </p:nvCxnSpPr>
        <p:spPr>
          <a:xfrm>
            <a:off x="5827144" y="2776268"/>
            <a:ext cx="661896" cy="2924057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5" idx="4"/>
            <a:endCxn id="25" idx="0"/>
          </p:cNvCxnSpPr>
          <p:nvPr/>
        </p:nvCxnSpPr>
        <p:spPr>
          <a:xfrm flipH="1">
            <a:off x="6489040" y="3472714"/>
            <a:ext cx="809466" cy="2227611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6417469" y="775312"/>
            <a:ext cx="98341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prstClr val="black"/>
                </a:solidFill>
              </a:rPr>
              <a:t>OBEC Gateway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5886" y="0"/>
            <a:ext cx="5574226" cy="60631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solidFill>
                  <a:srgbClr val="C0504D">
                    <a:lumMod val="50000"/>
                  </a:srgbClr>
                </a:solidFill>
              </a:rPr>
              <a:t>AP HP</a:t>
            </a:r>
            <a:endParaRPr lang="en-US" sz="4800" b="1" dirty="0" smtClean="0">
              <a:solidFill>
                <a:srgbClr val="C0504D">
                  <a:lumMod val="50000"/>
                </a:srgbClr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r>
              <a:rPr lang="en-US" sz="4800" b="1" dirty="0" smtClean="0">
                <a:solidFill>
                  <a:srgbClr val="C0504D">
                    <a:lumMod val="50000"/>
                  </a:srgbClr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HP MSM 410</a:t>
            </a:r>
          </a:p>
          <a:p>
            <a:r>
              <a:rPr lang="en-US" sz="4400" b="1" dirty="0" smtClean="0">
                <a:solidFill>
                  <a:srgbClr val="C0504D">
                    <a:lumMod val="50000"/>
                  </a:srgbClr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wifiadmin@obecmail.obec.go.th</a:t>
            </a:r>
            <a:endParaRPr lang="th-TH" sz="4400" b="1" dirty="0" smtClean="0">
              <a:solidFill>
                <a:srgbClr val="C0504D">
                  <a:lumMod val="50000"/>
                </a:srgbClr>
              </a:solidFill>
              <a:cs typeface="Angsana New"/>
            </a:endParaRPr>
          </a:p>
          <a:p>
            <a:r>
              <a:rPr lang="en-US" sz="4800" b="1" dirty="0" smtClean="0">
                <a:solidFill>
                  <a:srgbClr val="C0504D">
                    <a:lumMod val="50000"/>
                  </a:srgbClr>
                </a:solidFill>
              </a:rPr>
              <a:t>02-943-8182</a:t>
            </a:r>
          </a:p>
          <a:p>
            <a:r>
              <a:rPr lang="en-US" sz="4800" b="1" dirty="0" smtClean="0">
                <a:solidFill>
                  <a:srgbClr val="C0504D">
                    <a:lumMod val="50000"/>
                  </a:srgbClr>
                </a:solidFill>
              </a:rPr>
              <a:t>08 1132 9678</a:t>
            </a:r>
          </a:p>
          <a:p>
            <a:endParaRPr lang="en-US" sz="4800" b="1" dirty="0">
              <a:solidFill>
                <a:srgbClr val="C0504D">
                  <a:lumMod val="50000"/>
                </a:srgbClr>
              </a:solidFill>
            </a:endParaRPr>
          </a:p>
          <a:p>
            <a:r>
              <a:rPr lang="en-US" sz="4800" b="1" dirty="0" smtClean="0">
                <a:solidFill>
                  <a:srgbClr val="C0504D">
                    <a:lumMod val="50000"/>
                  </a:srgbClr>
                </a:solidFill>
              </a:rPr>
              <a:t>SVOA</a:t>
            </a:r>
          </a:p>
          <a:p>
            <a:r>
              <a:rPr lang="en-US" sz="4800" b="1" dirty="0" smtClean="0">
                <a:solidFill>
                  <a:srgbClr val="C0504D">
                    <a:lumMod val="50000"/>
                  </a:srgbClr>
                </a:solidFill>
              </a:rPr>
              <a:t>02-288-5537</a:t>
            </a:r>
            <a:endParaRPr lang="th-TH" sz="4800" b="1" dirty="0" smtClean="0">
              <a:solidFill>
                <a:srgbClr val="C0504D">
                  <a:lumMod val="50000"/>
                </a:srgbClr>
              </a:solidFill>
              <a:cs typeface="Angsana New"/>
            </a:endParaRPr>
          </a:p>
          <a:p>
            <a:endParaRPr lang="th-TH" sz="2000" b="1" dirty="0" smtClean="0">
              <a:solidFill>
                <a:srgbClr val="C0504D">
                  <a:lumMod val="50000"/>
                </a:srgbClr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35047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395536" y="2708920"/>
            <a:ext cx="8229600" cy="1143000"/>
          </a:xfrm>
        </p:spPr>
        <p:txBody>
          <a:bodyPr>
            <a:noAutofit/>
          </a:bodyPr>
          <a:lstStyle/>
          <a:p>
            <a:r>
              <a:rPr lang="th-TH" sz="8000" b="1" dirty="0" smtClean="0"/>
              <a:t>ขอบคุณ</a:t>
            </a:r>
            <a:endParaRPr lang="th-TH" sz="8000" b="1" dirty="0"/>
          </a:p>
        </p:txBody>
      </p:sp>
    </p:spTree>
    <p:extLst>
      <p:ext uri="{BB962C8B-B14F-4D97-AF65-F5344CB8AC3E}">
        <p14:creationId xmlns:p14="http://schemas.microsoft.com/office/powerpoint/2010/main" val="2379682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07763" dir="2700000" algn="ctr" rotWithShape="0">
            <a:schemeClr val="bg2">
              <a:alpha val="50000"/>
            </a:schemeClr>
          </a:outerShdw>
        </a:effectLst>
      </a:spPr>
      <a:bodyPr vert="horz" wrap="non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0" lang="th-TH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cs typeface="Angsana New" pitchFamily="18" charset="-34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107763" dir="2700000" algn="ctr" rotWithShape="0">
            <a:schemeClr val="bg2">
              <a:alpha val="50000"/>
            </a:schemeClr>
          </a:outerShdw>
        </a:effectLst>
      </a:spPr>
      <a:bodyPr vert="horz" wrap="non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Char char="•"/>
          <a:tabLst/>
          <a:defRPr kumimoji="0" lang="th-TH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cs typeface="Angsana New" pitchFamily="18" charset="-34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มุมมอง">
  <a:themeElements>
    <a:clrScheme name="มุมมอง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มุมมอง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มุมมอง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35000"/>
                <a:satMod val="150000"/>
              </a:schemeClr>
            </a:gs>
            <a:gs pos="45000">
              <a:schemeClr val="phClr">
                <a:shade val="68000"/>
                <a:satMod val="15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800"/>
                <a:satMod val="150000"/>
              </a:schemeClr>
              <a:schemeClr val="phClr">
                <a:tint val="80000"/>
                <a:satMod val="150000"/>
              </a:schemeClr>
            </a:duotone>
          </a:blip>
          <a:tile tx="0" ty="0" sx="75000" sy="75000" flip="none" algn="tl"/>
        </a:blip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รถไฟใต้ดิน">
  <a:themeElements>
    <a:clrScheme name="รถไฟใต้ดิน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รถไฟใต้ดิน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รถไฟใต้ดิน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2_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3_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11</TotalTime>
  <Words>860</Words>
  <Application>Microsoft Office PowerPoint</Application>
  <PresentationFormat>นำเสนอทางหน้าจอ (4:3)</PresentationFormat>
  <Paragraphs>273</Paragraphs>
  <Slides>91</Slides>
  <Notes>4</Notes>
  <HiddenSlides>0</HiddenSlides>
  <MMClips>0</MMClips>
  <ScaleCrop>false</ScaleCrop>
  <HeadingPairs>
    <vt:vector size="6" baseType="variant">
      <vt:variant>
        <vt:lpstr>ชุดรูปแบบ</vt:lpstr>
      </vt:variant>
      <vt:variant>
        <vt:i4>7</vt:i4>
      </vt:variant>
      <vt:variant>
        <vt:lpstr>เซิร์ฟเวอร์ OLE ฝังตัว</vt:lpstr>
      </vt:variant>
      <vt:variant>
        <vt:i4>1</vt:i4>
      </vt:variant>
      <vt:variant>
        <vt:lpstr>ชื่อเรื่องภาพนิ่ง</vt:lpstr>
      </vt:variant>
      <vt:variant>
        <vt:i4>91</vt:i4>
      </vt:variant>
    </vt:vector>
  </HeadingPairs>
  <TitlesOfParts>
    <vt:vector size="99" baseType="lpstr">
      <vt:lpstr>ชุดรูปแบบของ Office</vt:lpstr>
      <vt:lpstr>1_Default Design</vt:lpstr>
      <vt:lpstr>1_ชุดรูปแบบของ Office</vt:lpstr>
      <vt:lpstr>มุมมอง</vt:lpstr>
      <vt:lpstr>รถไฟใต้ดิน</vt:lpstr>
      <vt:lpstr>2_ชุดรูปแบบของ Office</vt:lpstr>
      <vt:lpstr>3_ชุดรูปแบบของ Office</vt:lpstr>
      <vt:lpstr>Visio</vt:lpstr>
      <vt:lpstr>โครงข่ายโทรคมนาคมเพื่อการศึกษา ขั้นพื้นฐาน (OBEC Network)</vt:lpstr>
      <vt:lpstr>งานนำเสนอ PowerPoint</vt:lpstr>
      <vt:lpstr>งานนำเสนอ PowerPoint</vt:lpstr>
      <vt:lpstr>OBEC - Net  Network</vt:lpstr>
      <vt:lpstr>ผู้ให้บริการอินเทอร์เน็ตใน OBEC-Net Network</vt:lpstr>
      <vt:lpstr>รูปแบบสื่อสัญญาณอินเทอร์เน็ต</vt:lpstr>
      <vt:lpstr>รูปแบบสื่อสัญญาณอินเทอร์เน็ต</vt:lpstr>
      <vt:lpstr>งานนำเสนอ PowerPoint</vt:lpstr>
      <vt:lpstr>งานนำเสนอ PowerPoint</vt:lpstr>
      <vt:lpstr>รูปแบบสื่อสัญญาณอินเทอร์เน็ต</vt:lpstr>
      <vt:lpstr>งานนำเสนอ PowerPoint</vt:lpstr>
      <vt:lpstr>รูปแบบสื่อสัญญาณอินเทอร์เน็ต</vt:lpstr>
      <vt:lpstr>รูปแบบสื่อสัญญาณอินเทอร์เน็ต</vt:lpstr>
      <vt:lpstr>งานนำเสนอ PowerPoint</vt:lpstr>
      <vt:lpstr>ข้อมูลเครือข่ายโรงเรียนในสังกัด สพป.พัทลุง เขต 2</vt:lpstr>
      <vt:lpstr>สื่อรับสัญญาณอินเทอร์เน็ต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TOT Wi-net</vt:lpstr>
      <vt:lpstr>TOT Wi-ne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ความเร็ว UNiNet</vt:lpstr>
      <vt:lpstr>แจ้งปัญหาเกี่ยวกับ Uninet</vt:lpstr>
      <vt:lpstr>งานนำเสนอ PowerPoint</vt:lpstr>
      <vt:lpstr>ระบบโครงข่ายไร้สายในโรงเรียน เพื่อการบริหารจัดการเครื่องคอมพิวเตอร์พกพา (OTPC Wi-Fi Network)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การใช้งาน ZyXEL Smart Gateway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แจ้งปัญหาขัดข้อง</vt:lpstr>
      <vt:lpstr>การเชื่อมต่อระบบอินเทอร์เน็ตไร้สายเบื้องต้น</vt:lpstr>
      <vt:lpstr>การเชื่อมต่อสัญญาณ OBEC WiFi </vt:lpstr>
      <vt:lpstr>งานนำเสนอ PowerPoint</vt:lpstr>
      <vt:lpstr>การลงทะเบียนผู้ใช้งาน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ขอบคุณ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ระบบโครงข่ายไร้สายในโรงเรียน</dc:title>
  <dc:creator>DANAI</dc:creator>
  <cp:lastModifiedBy>Information</cp:lastModifiedBy>
  <cp:revision>261</cp:revision>
  <cp:lastPrinted>2014-08-15T03:43:23Z</cp:lastPrinted>
  <dcterms:created xsi:type="dcterms:W3CDTF">2014-07-14T15:04:25Z</dcterms:created>
  <dcterms:modified xsi:type="dcterms:W3CDTF">2014-08-26T01:52:50Z</dcterms:modified>
</cp:coreProperties>
</file>